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62D" w:rsidRPr="00887DF1" w:rsidRDefault="0034662D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t>АНОТАЦІЯ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аній дипломній роботі проведено огляд об’єктів дослід</w:t>
      </w:r>
      <w:r w:rsidR="00936B9F" w:rsidRPr="00887DF1">
        <w:rPr>
          <w:lang w:val="uk-UA"/>
        </w:rPr>
        <w:t>ження та розроблено інформаційну</w:t>
      </w:r>
      <w:r w:rsidRPr="00887DF1">
        <w:rPr>
          <w:lang w:val="uk-UA"/>
        </w:rPr>
        <w:t xml:space="preserve"> підсистему для обліку замовлень у клінінговій компанії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Пояснювальна записка складається із вступу, двох розділів, висновків, списку використаних літературних джерел та додатків.</w:t>
      </w:r>
    </w:p>
    <w:p w:rsidR="0034662D" w:rsidRPr="00887DF1" w:rsidRDefault="0034662D" w:rsidP="00887DF1">
      <w:pPr>
        <w:spacing w:after="0" w:line="360" w:lineRule="auto"/>
        <w:jc w:val="both"/>
        <w:rPr>
          <w:lang w:val="uk-UA"/>
        </w:rPr>
      </w:pPr>
      <w:r w:rsidRPr="00887DF1">
        <w:rPr>
          <w:lang w:val="uk-UA"/>
        </w:rPr>
        <w:t xml:space="preserve">У вступі представлено актуальність обраної теми, мету та задачі дослідження, об‘єкти дослідження та практичне значення отриманих результаті. 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першому розділі проведено загальний огляд вимог та механізмів проведення організації роботи з</w:t>
      </w:r>
      <w:r w:rsidR="00936B9F" w:rsidRPr="00887DF1">
        <w:rPr>
          <w:lang w:val="uk-UA"/>
        </w:rPr>
        <w:t xml:space="preserve"> обліком замовлень</w:t>
      </w:r>
      <w:r w:rsidRPr="00887DF1">
        <w:rPr>
          <w:lang w:val="uk-UA"/>
        </w:rPr>
        <w:t xml:space="preserve"> у </w:t>
      </w:r>
      <w:r w:rsidR="00936B9F" w:rsidRPr="00887DF1">
        <w:rPr>
          <w:lang w:val="uk-UA"/>
        </w:rPr>
        <w:t>клінінговій компанії</w:t>
      </w:r>
      <w:r w:rsidRPr="00887DF1">
        <w:rPr>
          <w:lang w:val="uk-UA"/>
        </w:rPr>
        <w:t>, огляд дія</w:t>
      </w:r>
      <w:r w:rsidR="00936B9F" w:rsidRPr="00887DF1">
        <w:rPr>
          <w:lang w:val="uk-UA"/>
        </w:rPr>
        <w:t xml:space="preserve">льності об’єктів дослідження, </w:t>
      </w:r>
      <w:r w:rsidRPr="00887DF1">
        <w:rPr>
          <w:lang w:val="uk-UA"/>
        </w:rPr>
        <w:t>інструментал</w:t>
      </w:r>
      <w:r w:rsidR="00936B9F" w:rsidRPr="00887DF1">
        <w:rPr>
          <w:lang w:val="uk-UA"/>
        </w:rPr>
        <w:t>ьних засобів для розробки інфор</w:t>
      </w:r>
      <w:r w:rsidRPr="00887DF1">
        <w:rPr>
          <w:lang w:val="uk-UA"/>
        </w:rPr>
        <w:t>маційно-пошукової підсистеми та розроблено дерево цілей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ругому розділі було по</w:t>
      </w:r>
      <w:r w:rsidR="00936B9F" w:rsidRPr="00887DF1">
        <w:rPr>
          <w:lang w:val="uk-UA"/>
        </w:rPr>
        <w:t xml:space="preserve">ставлено вимоги до інформаційної </w:t>
      </w:r>
      <w:r w:rsidRPr="00887DF1">
        <w:rPr>
          <w:lang w:val="uk-UA"/>
        </w:rPr>
        <w:t>системи, розроблено UML діаграму варіантів використання та класів, спроектовано та реалізовано базу даних та зроблено огляд проектної реалізації інформаційно</w:t>
      </w:r>
      <w:r w:rsidR="00936B9F" w:rsidRPr="00887DF1">
        <w:rPr>
          <w:lang w:val="uk-UA"/>
        </w:rPr>
        <w:t>ї</w:t>
      </w:r>
      <w:r w:rsidRPr="00887DF1">
        <w:rPr>
          <w:lang w:val="uk-UA"/>
        </w:rPr>
        <w:t xml:space="preserve"> підсистеми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кінці пояснювальної записки  подається висновок, який узагальнює  дану дипломну роботу та список використаних джерел літератури.</w:t>
      </w:r>
    </w:p>
    <w:p w:rsidR="0034662D" w:rsidRPr="00887DF1" w:rsidRDefault="0034662D" w:rsidP="00887DF1">
      <w:pPr>
        <w:spacing w:after="0" w:line="360" w:lineRule="auto"/>
        <w:ind w:firstLine="708"/>
        <w:jc w:val="both"/>
        <w:rPr>
          <w:lang w:val="uk-UA"/>
        </w:rPr>
      </w:pPr>
      <w:r w:rsidRPr="00887DF1">
        <w:rPr>
          <w:lang w:val="uk-UA"/>
        </w:rPr>
        <w:t>У додатку до роботи додаєт</w:t>
      </w:r>
      <w:r w:rsidR="00936B9F" w:rsidRPr="00887DF1">
        <w:rPr>
          <w:lang w:val="uk-UA"/>
        </w:rPr>
        <w:t>ься програмний код інформаційної</w:t>
      </w:r>
      <w:r w:rsidRPr="00887DF1">
        <w:rPr>
          <w:lang w:val="uk-UA"/>
        </w:rPr>
        <w:t xml:space="preserve"> підсистеми для обліку</w:t>
      </w:r>
      <w:r w:rsidR="00936B9F" w:rsidRPr="00887DF1">
        <w:rPr>
          <w:lang w:val="uk-UA"/>
        </w:rPr>
        <w:t xml:space="preserve"> замовлень у клінінговій компанії</w:t>
      </w:r>
      <w:r w:rsidRPr="00887DF1">
        <w:rPr>
          <w:lang w:val="uk-UA"/>
        </w:rPr>
        <w:t>.</w:t>
      </w:r>
    </w:p>
    <w:p w:rsidR="0034662D" w:rsidRPr="00887DF1" w:rsidRDefault="0034662D" w:rsidP="00887DF1">
      <w:pPr>
        <w:spacing w:after="0" w:line="360" w:lineRule="auto"/>
        <w:ind w:firstLine="567"/>
        <w:jc w:val="both"/>
        <w:rPr>
          <w:lang w:val="uk-UA"/>
        </w:rPr>
      </w:pPr>
    </w:p>
    <w:p w:rsidR="0034662D" w:rsidRPr="00887DF1" w:rsidRDefault="0034662D" w:rsidP="00887DF1">
      <w:pPr>
        <w:spacing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34662D" w:rsidRPr="00887DF1" w:rsidRDefault="0034662D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lastRenderedPageBreak/>
        <w:t>ANNOTATION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s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work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nduct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spection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keep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Explanator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not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nsis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troduction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two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apter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conclusion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li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us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literatur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pplications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troduc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es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urgenc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ose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me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purpo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bjectiv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aciliti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actic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ignificanc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ult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ir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hapt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hel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gener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ver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quirem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mechanism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manageme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ccou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 xml:space="preserve">, a </w:t>
      </w:r>
      <w:proofErr w:type="spellStart"/>
      <w:r w:rsidRPr="00887DF1">
        <w:rPr>
          <w:lang w:val="uk-UA"/>
        </w:rPr>
        <w:t>re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search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acilitie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developmen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ool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trieval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bjectiv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ree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co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c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wa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e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quirement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eveloped</w:t>
      </w:r>
      <w:proofErr w:type="spellEnd"/>
      <w:r w:rsidRPr="00887DF1">
        <w:rPr>
          <w:lang w:val="uk-UA"/>
        </w:rPr>
        <w:t xml:space="preserve"> UML </w:t>
      </w:r>
      <w:proofErr w:type="spellStart"/>
      <w:r w:rsidRPr="00887DF1">
        <w:rPr>
          <w:lang w:val="uk-UA"/>
        </w:rPr>
        <w:t>u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a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iagra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lass</w:t>
      </w:r>
      <w:proofErr w:type="spellEnd"/>
      <w:r w:rsidRPr="00887DF1">
        <w:rPr>
          <w:lang w:val="uk-UA"/>
        </w:rPr>
        <w:t xml:space="preserve">, </w:t>
      </w:r>
      <w:proofErr w:type="spellStart"/>
      <w:r w:rsidRPr="00887DF1">
        <w:rPr>
          <w:lang w:val="uk-UA"/>
        </w:rPr>
        <w:t>design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mplement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databas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verview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projec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mplement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s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A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en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explanatory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not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mitte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conclus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a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mmariz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si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nd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list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references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literature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ind w:firstLine="708"/>
        <w:jc w:val="both"/>
        <w:rPr>
          <w:lang w:val="uk-UA"/>
        </w:rPr>
      </w:pPr>
      <w:proofErr w:type="spellStart"/>
      <w:r w:rsidRPr="00887DF1">
        <w:rPr>
          <w:lang w:val="uk-UA"/>
        </w:rPr>
        <w:t>Attach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o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th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de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f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added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formation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subsystem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fo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keep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order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in</w:t>
      </w:r>
      <w:proofErr w:type="spellEnd"/>
      <w:r w:rsidRPr="00887DF1">
        <w:rPr>
          <w:lang w:val="uk-UA"/>
        </w:rPr>
        <w:t xml:space="preserve"> a </w:t>
      </w:r>
      <w:proofErr w:type="spellStart"/>
      <w:r w:rsidRPr="00887DF1">
        <w:rPr>
          <w:lang w:val="uk-UA"/>
        </w:rPr>
        <w:t>cleaning</w:t>
      </w:r>
      <w:proofErr w:type="spellEnd"/>
      <w:r w:rsidRPr="00887DF1">
        <w:rPr>
          <w:lang w:val="uk-UA"/>
        </w:rPr>
        <w:t xml:space="preserve"> </w:t>
      </w:r>
      <w:proofErr w:type="spellStart"/>
      <w:r w:rsidRPr="00887DF1">
        <w:rPr>
          <w:lang w:val="uk-UA"/>
        </w:rPr>
        <w:t>company</w:t>
      </w:r>
      <w:proofErr w:type="spellEnd"/>
      <w:r w:rsidRPr="00887DF1">
        <w:rPr>
          <w:lang w:val="uk-UA"/>
        </w:rPr>
        <w:t>.</w:t>
      </w:r>
    </w:p>
    <w:p w:rsidR="00936B9F" w:rsidRPr="00887DF1" w:rsidRDefault="00936B9F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4E0F90" w:rsidRPr="00887DF1" w:rsidRDefault="004E0F90" w:rsidP="00887DF1">
      <w:pPr>
        <w:spacing w:line="360" w:lineRule="auto"/>
        <w:jc w:val="both"/>
        <w:rPr>
          <w:b/>
          <w:lang w:val="uk-UA"/>
        </w:rPr>
      </w:pPr>
      <w:r w:rsidRPr="00887DF1">
        <w:rPr>
          <w:b/>
          <w:lang w:val="uk-UA"/>
        </w:rPr>
        <w:lastRenderedPageBreak/>
        <w:t>ЗМІСТ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lang w:val="uk-UA" w:eastAsia="en-US"/>
        </w:rPr>
        <w:id w:val="-1991399874"/>
        <w:docPartObj>
          <w:docPartGallery w:val="Table of Contents"/>
          <w:docPartUnique/>
        </w:docPartObj>
      </w:sdtPr>
      <w:sdtEndPr/>
      <w:sdtContent>
        <w:p w:rsidR="004E0F90" w:rsidRPr="00887DF1" w:rsidRDefault="004E0F90" w:rsidP="00887DF1">
          <w:pPr>
            <w:pStyle w:val="a7"/>
            <w:spacing w:line="360" w:lineRule="auto"/>
            <w:jc w:val="both"/>
            <w:rPr>
              <w:rFonts w:ascii="Times New Roman" w:hAnsi="Times New Roman" w:cs="Times New Roman"/>
              <w:lang w:val="uk-UA"/>
            </w:rPr>
          </w:pPr>
        </w:p>
        <w:p w:rsidR="004E0F90" w:rsidRPr="00887DF1" w:rsidRDefault="004E0F90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r w:rsidRPr="00887DF1">
            <w:rPr>
              <w:lang w:val="uk-UA"/>
            </w:rPr>
            <w:fldChar w:fldCharType="begin"/>
          </w:r>
          <w:r w:rsidRPr="00887DF1">
            <w:rPr>
              <w:lang w:val="uk-UA"/>
            </w:rPr>
            <w:instrText xml:space="preserve"> TOC \o "1-3" \h \z \u </w:instrText>
          </w:r>
          <w:r w:rsidRPr="00887DF1">
            <w:rPr>
              <w:lang w:val="uk-UA"/>
            </w:rPr>
            <w:fldChar w:fldCharType="separate"/>
          </w:r>
          <w:hyperlink w:anchor="_Toc421274993" w:history="1">
            <w:r w:rsidRPr="00887DF1">
              <w:rPr>
                <w:rStyle w:val="a8"/>
                <w:lang w:val="uk-UA"/>
              </w:rPr>
              <w:t>ВСТУП</w:t>
            </w:r>
            <w:r w:rsidRPr="00887DF1">
              <w:rPr>
                <w:webHidden/>
                <w:lang w:val="uk-UA"/>
              </w:rPr>
              <w:tab/>
            </w:r>
            <w:r w:rsidRPr="00887DF1">
              <w:rPr>
                <w:webHidden/>
                <w:lang w:val="uk-UA"/>
              </w:rPr>
              <w:fldChar w:fldCharType="begin"/>
            </w:r>
            <w:r w:rsidRPr="00887DF1">
              <w:rPr>
                <w:webHidden/>
                <w:lang w:val="uk-UA"/>
              </w:rPr>
              <w:instrText xml:space="preserve"> PAGEREF _Toc421274993 \h </w:instrText>
            </w:r>
            <w:r w:rsidRPr="00887DF1">
              <w:rPr>
                <w:webHidden/>
                <w:lang w:val="uk-UA"/>
              </w:rPr>
            </w:r>
            <w:r w:rsidRPr="00887DF1">
              <w:rPr>
                <w:webHidden/>
                <w:lang w:val="uk-UA"/>
              </w:rPr>
              <w:fldChar w:fldCharType="separate"/>
            </w:r>
            <w:r w:rsidRPr="00887DF1">
              <w:rPr>
                <w:webHidden/>
                <w:lang w:val="uk-UA"/>
              </w:rPr>
              <w:t>6</w:t>
            </w:r>
            <w:r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left" w:pos="44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4" w:history="1">
            <w:r w:rsidR="004E0F90" w:rsidRPr="00887DF1">
              <w:rPr>
                <w:rStyle w:val="a8"/>
                <w:lang w:val="uk-UA"/>
              </w:rPr>
              <w:t>1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ОПИСОВА ЧАСТИНА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4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5" w:history="1">
            <w:r w:rsidR="004E0F90" w:rsidRPr="00887DF1">
              <w:rPr>
                <w:rStyle w:val="a8"/>
                <w:lang w:val="uk-UA"/>
              </w:rPr>
              <w:t>1.1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Огляд літературних джерел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5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6" w:history="1">
            <w:r w:rsidR="004E0F90" w:rsidRPr="00887DF1">
              <w:rPr>
                <w:rStyle w:val="a8"/>
                <w:lang w:val="uk-UA"/>
              </w:rPr>
              <w:t>1.2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Загальні вимоги та механізми проведення організації роботи з утримання тварин у притулках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6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7" w:history="1">
            <w:r w:rsidR="004E0F90" w:rsidRPr="00887DF1">
              <w:rPr>
                <w:rStyle w:val="a8"/>
                <w:lang w:val="uk-UA"/>
              </w:rPr>
              <w:t>1.3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Загальний огляд об’єктів дослідження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7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8" w:history="1">
            <w:r w:rsidR="004E0F90" w:rsidRPr="00887DF1">
              <w:rPr>
                <w:rStyle w:val="a8"/>
                <w:lang w:val="uk-UA"/>
              </w:rPr>
              <w:t>1.4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Побудова дерева цілей розроблюваної інформаційно-пошукової під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8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4999" w:history="1">
            <w:r w:rsidR="004E0F90" w:rsidRPr="00887DF1">
              <w:rPr>
                <w:rStyle w:val="a8"/>
                <w:lang w:val="uk-UA"/>
              </w:rPr>
              <w:t>1.5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Інструментальні засоби розробки інформаційно-пошукової під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4999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left" w:pos="132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0" w:history="1">
            <w:r w:rsidR="004E0F90" w:rsidRPr="00887DF1">
              <w:rPr>
                <w:rStyle w:val="a8"/>
                <w:lang w:val="uk-UA"/>
              </w:rPr>
              <w:t>1.5.1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Комп’ютерна платформа  .Net Framework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0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left" w:pos="132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1" w:history="1">
            <w:r w:rsidR="004E0F90" w:rsidRPr="00887DF1">
              <w:rPr>
                <w:rStyle w:val="a8"/>
                <w:lang w:val="uk-UA"/>
              </w:rPr>
              <w:t>1.5.2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Мова програмування С#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1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left" w:pos="1320"/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2" w:history="1">
            <w:r w:rsidR="004E0F90" w:rsidRPr="00887DF1">
              <w:rPr>
                <w:rStyle w:val="a8"/>
                <w:lang w:val="uk-UA"/>
              </w:rPr>
              <w:t>1.5.3.</w:t>
            </w:r>
            <w:r w:rsidR="004E0F90" w:rsidRPr="00887DF1">
              <w:rPr>
                <w:rFonts w:asciiTheme="minorHAnsi" w:hAnsiTheme="minorHAnsi" w:cstheme="minorBidi"/>
                <w:sz w:val="22"/>
                <w:szCs w:val="22"/>
                <w:lang w:val="uk-UA"/>
              </w:rPr>
              <w:tab/>
            </w:r>
            <w:r w:rsidR="004E0F90" w:rsidRPr="00887DF1">
              <w:rPr>
                <w:rStyle w:val="a8"/>
                <w:lang w:val="uk-UA"/>
              </w:rPr>
              <w:t>Поняття бази даних та системи управління базами даних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2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3" w:history="1">
            <w:r w:rsidR="004E0F90" w:rsidRPr="00887DF1">
              <w:rPr>
                <w:rStyle w:val="a8"/>
                <w:lang w:val="uk-UA"/>
              </w:rPr>
              <w:t>2. ОРГАНІЗАЦІЙНО-ТЕХНОЛОГІЧНА ЧАСТИНА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3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4" w:history="1">
            <w:r w:rsidR="004E0F90" w:rsidRPr="00887DF1">
              <w:rPr>
                <w:rStyle w:val="a8"/>
                <w:lang w:val="uk-UA"/>
              </w:rPr>
              <w:t>2.1.  Постановка задачі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4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5" w:history="1">
            <w:r w:rsidR="004E0F90" w:rsidRPr="00887DF1">
              <w:rPr>
                <w:rStyle w:val="a8"/>
                <w:lang w:val="uk-UA"/>
              </w:rPr>
              <w:t>2.2. Діаграма   варіантів   використання   для   інформаційно-пошукової   під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5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6" w:history="1">
            <w:r w:rsidR="004E0F90" w:rsidRPr="00887DF1">
              <w:rPr>
                <w:rStyle w:val="a8"/>
                <w:lang w:val="uk-UA"/>
              </w:rPr>
              <w:t>2.3. Схема бази даних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6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7" w:history="1">
            <w:r w:rsidR="004E0F90" w:rsidRPr="00887DF1">
              <w:rPr>
                <w:rStyle w:val="a8"/>
                <w:lang w:val="uk-UA"/>
              </w:rPr>
              <w:t>2.4. Діаграми класів інформаційно-пошукової під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7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8" w:history="1">
            <w:r w:rsidR="004E0F90" w:rsidRPr="00887DF1">
              <w:rPr>
                <w:rStyle w:val="a8"/>
                <w:lang w:val="uk-UA"/>
              </w:rPr>
              <w:t>2.4.1. Клас для роботи з конфігураційним файлом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8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09" w:history="1">
            <w:r w:rsidR="004E0F90" w:rsidRPr="00887DF1">
              <w:rPr>
                <w:rStyle w:val="a8"/>
                <w:lang w:val="uk-UA"/>
              </w:rPr>
              <w:t>2.4.2. Клас для роботи з базою даних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09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0" w:history="1">
            <w:r w:rsidR="004E0F90" w:rsidRPr="00887DF1">
              <w:rPr>
                <w:rStyle w:val="a8"/>
                <w:lang w:val="uk-UA"/>
              </w:rPr>
              <w:t>2.4.3. Клас для роботи з шаблонами в Ms Excel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0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30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1" w:history="1">
            <w:r w:rsidR="004E0F90" w:rsidRPr="00887DF1">
              <w:rPr>
                <w:rStyle w:val="a8"/>
                <w:lang w:val="uk-UA"/>
              </w:rPr>
              <w:t>2.4.4. Класи форм 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1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21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2" w:history="1">
            <w:r w:rsidR="004E0F90" w:rsidRPr="00887DF1">
              <w:rPr>
                <w:rStyle w:val="a8"/>
                <w:lang w:val="uk-UA"/>
              </w:rPr>
              <w:t>2.5. Проектна реалізація інформаційно-пошукової системи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2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3" w:history="1">
            <w:r w:rsidR="004E0F90" w:rsidRPr="00887DF1">
              <w:rPr>
                <w:rStyle w:val="a8"/>
                <w:lang w:val="uk-UA"/>
              </w:rPr>
              <w:t>ВИСНОВОК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3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4" w:history="1">
            <w:r w:rsidR="004E0F90" w:rsidRPr="00887DF1">
              <w:rPr>
                <w:rStyle w:val="a8"/>
                <w:lang w:val="uk-UA"/>
              </w:rPr>
              <w:t>СПИСОК ВИКОРИСТАНИХ ЛІТЕРАТУРНИХ ДЖЕРЕЛ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4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5" w:history="1">
            <w:r w:rsidR="004E0F90" w:rsidRPr="00887DF1">
              <w:rPr>
                <w:rStyle w:val="a8"/>
                <w:lang w:val="uk-UA"/>
              </w:rPr>
              <w:t>ДОДАТОК А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5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6" w:history="1">
            <w:r w:rsidR="004E0F90" w:rsidRPr="00887DF1">
              <w:rPr>
                <w:rStyle w:val="a8"/>
                <w:lang w:val="uk-UA"/>
              </w:rPr>
              <w:t>ДОДАТОК Б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6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7" w:history="1">
            <w:r w:rsidR="004E0F90" w:rsidRPr="00887DF1">
              <w:rPr>
                <w:rStyle w:val="a8"/>
                <w:lang w:val="uk-UA"/>
              </w:rPr>
              <w:t>ДОДАТОК В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7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8" w:history="1">
            <w:r w:rsidR="004E0F90" w:rsidRPr="00887DF1">
              <w:rPr>
                <w:rStyle w:val="a8"/>
                <w:lang w:val="uk-UA"/>
              </w:rPr>
              <w:t>ДОДАТОК Г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8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19" w:history="1">
            <w:r w:rsidR="004E0F90" w:rsidRPr="00887DF1">
              <w:rPr>
                <w:rStyle w:val="a8"/>
                <w:lang w:val="uk-UA"/>
              </w:rPr>
              <w:t>ДОДАТОК Д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19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0" w:history="1">
            <w:r w:rsidR="004E0F90" w:rsidRPr="00887DF1">
              <w:rPr>
                <w:rStyle w:val="a8"/>
                <w:lang w:val="uk-UA"/>
              </w:rPr>
              <w:t>ДОДАТОК Ж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0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1" w:history="1">
            <w:r w:rsidR="004E0F90" w:rsidRPr="00887DF1">
              <w:rPr>
                <w:rStyle w:val="a8"/>
                <w:lang w:val="uk-UA"/>
              </w:rPr>
              <w:t>ДОДАТОК З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1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2" w:history="1">
            <w:r w:rsidR="004E0F90" w:rsidRPr="00887DF1">
              <w:rPr>
                <w:rStyle w:val="a8"/>
                <w:lang w:val="uk-UA"/>
              </w:rPr>
              <w:t>ДОДАТОК К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2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3" w:history="1">
            <w:r w:rsidR="004E0F90" w:rsidRPr="00887DF1">
              <w:rPr>
                <w:rStyle w:val="a8"/>
                <w:lang w:val="uk-UA"/>
              </w:rPr>
              <w:t>ДОДАТОК Л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3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4" w:history="1">
            <w:r w:rsidR="004E0F90" w:rsidRPr="00887DF1">
              <w:rPr>
                <w:rStyle w:val="a8"/>
                <w:lang w:val="uk-UA"/>
              </w:rPr>
              <w:t>ДОДАТОК М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4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5" w:history="1">
            <w:r w:rsidR="004E0F90" w:rsidRPr="00887DF1">
              <w:rPr>
                <w:rStyle w:val="a8"/>
                <w:lang w:val="uk-UA"/>
              </w:rPr>
              <w:t>ДОДАТОК Н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5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6" w:history="1">
            <w:r w:rsidR="004E0F90" w:rsidRPr="00887DF1">
              <w:rPr>
                <w:rStyle w:val="a8"/>
                <w:lang w:val="uk-UA"/>
              </w:rPr>
              <w:t>ДОДАТОК П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6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7" w:history="1">
            <w:r w:rsidR="004E0F90" w:rsidRPr="00887DF1">
              <w:rPr>
                <w:rStyle w:val="a8"/>
                <w:lang w:val="uk-UA"/>
              </w:rPr>
              <w:t>ДОДАТОК Р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7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8" w:history="1">
            <w:r w:rsidR="004E0F90" w:rsidRPr="00887DF1">
              <w:rPr>
                <w:rStyle w:val="a8"/>
                <w:lang w:val="uk-UA"/>
              </w:rPr>
              <w:t>ДОДАТОК С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8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29" w:history="1">
            <w:r w:rsidR="004E0F90" w:rsidRPr="00887DF1">
              <w:rPr>
                <w:rStyle w:val="a8"/>
                <w:lang w:val="uk-UA"/>
              </w:rPr>
              <w:t>ДОДАТОК Т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29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30" w:history="1">
            <w:r w:rsidR="004E0F90" w:rsidRPr="00887DF1">
              <w:rPr>
                <w:rStyle w:val="a8"/>
                <w:lang w:val="uk-UA"/>
              </w:rPr>
              <w:t>ДОДАТОК У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30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31" w:history="1">
            <w:r w:rsidR="004E0F90" w:rsidRPr="00887DF1">
              <w:rPr>
                <w:rStyle w:val="a8"/>
                <w:lang w:val="uk-UA"/>
              </w:rPr>
              <w:t>ДОДАТОК Ф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31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32" w:history="1">
            <w:r w:rsidR="004E0F90" w:rsidRPr="00887DF1">
              <w:rPr>
                <w:rStyle w:val="a8"/>
                <w:lang w:val="uk-UA"/>
              </w:rPr>
              <w:t>ДОДАТОК Х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32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D3671B" w:rsidP="00887DF1">
          <w:pPr>
            <w:pStyle w:val="12"/>
            <w:tabs>
              <w:tab w:val="right" w:leader="dot" w:pos="9345"/>
            </w:tabs>
            <w:spacing w:line="360" w:lineRule="auto"/>
            <w:jc w:val="both"/>
            <w:rPr>
              <w:rFonts w:asciiTheme="minorHAnsi" w:hAnsiTheme="minorHAnsi" w:cstheme="minorBidi"/>
              <w:sz w:val="22"/>
              <w:szCs w:val="22"/>
              <w:lang w:val="uk-UA"/>
            </w:rPr>
          </w:pPr>
          <w:hyperlink w:anchor="_Toc421275033" w:history="1">
            <w:r w:rsidR="004E0F90" w:rsidRPr="00887DF1">
              <w:rPr>
                <w:rStyle w:val="a8"/>
                <w:lang w:val="uk-UA"/>
              </w:rPr>
              <w:t>ДОДАТОК Ц.</w:t>
            </w:r>
            <w:r w:rsidR="004E0F90" w:rsidRPr="00887DF1">
              <w:rPr>
                <w:webHidden/>
                <w:lang w:val="uk-UA"/>
              </w:rPr>
              <w:tab/>
            </w:r>
            <w:r w:rsidR="004E0F90" w:rsidRPr="00887DF1">
              <w:rPr>
                <w:webHidden/>
                <w:lang w:val="uk-UA"/>
              </w:rPr>
              <w:fldChar w:fldCharType="begin"/>
            </w:r>
            <w:r w:rsidR="004E0F90" w:rsidRPr="00887DF1">
              <w:rPr>
                <w:webHidden/>
                <w:lang w:val="uk-UA"/>
              </w:rPr>
              <w:instrText xml:space="preserve"> PAGEREF _Toc421275033 \h </w:instrText>
            </w:r>
            <w:r w:rsidR="004E0F90" w:rsidRPr="00887DF1">
              <w:rPr>
                <w:webHidden/>
                <w:lang w:val="uk-UA"/>
              </w:rPr>
            </w:r>
            <w:r w:rsidR="004E0F90" w:rsidRPr="00887DF1">
              <w:rPr>
                <w:webHidden/>
                <w:lang w:val="uk-UA"/>
              </w:rPr>
              <w:fldChar w:fldCharType="separate"/>
            </w:r>
            <w:r w:rsidR="004E0F90" w:rsidRPr="00887DF1">
              <w:rPr>
                <w:b/>
                <w:bCs/>
                <w:webHidden/>
                <w:lang w:val="uk-UA"/>
              </w:rPr>
              <w:t>Ошибка! Закладка не определена.</w:t>
            </w:r>
            <w:r w:rsidR="004E0F90" w:rsidRPr="00887DF1">
              <w:rPr>
                <w:webHidden/>
                <w:lang w:val="uk-UA"/>
              </w:rPr>
              <w:fldChar w:fldCharType="end"/>
            </w:r>
          </w:hyperlink>
        </w:p>
        <w:p w:rsidR="004E0F90" w:rsidRPr="00887DF1" w:rsidRDefault="004E0F90" w:rsidP="00887DF1">
          <w:pPr>
            <w:spacing w:line="360" w:lineRule="auto"/>
            <w:jc w:val="both"/>
            <w:rPr>
              <w:lang w:val="uk-UA"/>
            </w:rPr>
          </w:pPr>
          <w:r w:rsidRPr="00887DF1">
            <w:rPr>
              <w:b/>
              <w:bCs/>
              <w:lang w:val="uk-UA"/>
            </w:rPr>
            <w:fldChar w:fldCharType="end"/>
          </w:r>
        </w:p>
      </w:sdtContent>
    </w:sdt>
    <w:p w:rsidR="004E0F90" w:rsidRPr="00887DF1" w:rsidRDefault="004E0F90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936B9F" w:rsidRPr="00887DF1" w:rsidRDefault="00936B9F" w:rsidP="00887DF1">
      <w:pPr>
        <w:pStyle w:val="10"/>
        <w:jc w:val="both"/>
        <w:rPr>
          <w:lang w:val="uk-UA"/>
        </w:rPr>
      </w:pPr>
      <w:bookmarkStart w:id="0" w:name="_Toc421274993"/>
      <w:r w:rsidRPr="00887DF1">
        <w:rPr>
          <w:lang w:val="uk-UA"/>
        </w:rPr>
        <w:lastRenderedPageBreak/>
        <w:t>ВСТУП</w:t>
      </w:r>
      <w:bookmarkEnd w:id="0"/>
    </w:p>
    <w:p w:rsidR="00936B9F" w:rsidRPr="00887DF1" w:rsidRDefault="00936B9F" w:rsidP="00887DF1">
      <w:pPr>
        <w:spacing w:line="360" w:lineRule="auto"/>
        <w:jc w:val="both"/>
        <w:rPr>
          <w:lang w:val="uk-UA"/>
        </w:rPr>
      </w:pPr>
    </w:p>
    <w:p w:rsidR="00936B9F" w:rsidRPr="00887DF1" w:rsidRDefault="00936B9F" w:rsidP="00887DF1">
      <w:pPr>
        <w:spacing w:after="0" w:line="360" w:lineRule="auto"/>
        <w:ind w:firstLine="709"/>
        <w:contextualSpacing/>
        <w:jc w:val="both"/>
        <w:rPr>
          <w:lang w:val="uk-UA"/>
        </w:rPr>
      </w:pPr>
      <w:r w:rsidRPr="00887DF1">
        <w:rPr>
          <w:rFonts w:eastAsia="Times New Roman"/>
          <w:b/>
          <w:i/>
          <w:lang w:val="uk-UA" w:eastAsia="ru-RU"/>
        </w:rPr>
        <w:t>Актуальність теми.</w:t>
      </w:r>
      <w:r w:rsidRPr="00887DF1">
        <w:rPr>
          <w:rFonts w:eastAsia="Times New Roman"/>
          <w:lang w:val="uk-UA" w:eastAsia="ru-RU"/>
        </w:rPr>
        <w:t xml:space="preserve"> </w:t>
      </w:r>
      <w:r w:rsidR="009426C4" w:rsidRPr="006D74AC">
        <w:rPr>
          <w:rFonts w:eastAsia="Times New Roman"/>
          <w:highlight w:val="yellow"/>
          <w:lang w:val="uk-UA" w:eastAsia="ru-RU"/>
        </w:rPr>
        <w:t xml:space="preserve">Час коли </w:t>
      </w:r>
      <w:r w:rsidRPr="006D74AC">
        <w:rPr>
          <w:rFonts w:eastAsia="Times New Roman"/>
          <w:highlight w:val="yellow"/>
          <w:lang w:val="uk-UA" w:eastAsia="ru-RU"/>
        </w:rPr>
        <w:t>прибирання</w:t>
      </w:r>
      <w:r w:rsidR="009426C4" w:rsidRPr="006D74AC">
        <w:rPr>
          <w:rFonts w:eastAsia="Times New Roman"/>
          <w:highlight w:val="yellow"/>
          <w:lang w:val="uk-UA" w:eastAsia="ru-RU"/>
        </w:rPr>
        <w:t xml:space="preserve"> було на плечах</w:t>
      </w:r>
      <w:r w:rsidRPr="006D74AC">
        <w:rPr>
          <w:rFonts w:eastAsia="Times New Roman"/>
          <w:highlight w:val="yellow"/>
          <w:lang w:val="uk-UA" w:eastAsia="ru-RU"/>
        </w:rPr>
        <w:t xml:space="preserve"> співробітників організації, залишилися в минулому. Сьогодні, коли конкуренція зростає </w:t>
      </w:r>
      <w:r w:rsidR="009426C4" w:rsidRPr="006D74AC">
        <w:rPr>
          <w:rFonts w:eastAsia="Times New Roman"/>
          <w:highlight w:val="yellow"/>
          <w:lang w:val="uk-UA" w:eastAsia="ru-RU"/>
        </w:rPr>
        <w:t>з кожним днем, керівництво надає перевагу</w:t>
      </w:r>
      <w:r w:rsidRPr="006D74AC">
        <w:rPr>
          <w:rFonts w:eastAsia="Times New Roman"/>
          <w:highlight w:val="yellow"/>
          <w:lang w:val="uk-UA" w:eastAsia="ru-RU"/>
        </w:rPr>
        <w:t xml:space="preserve"> прибирання офісу довіряти професіоналам, а саме фірмам, які спеціалізуються на наданні клінінгових послуг. У перекладі з англійської </w:t>
      </w:r>
      <w:proofErr w:type="spellStart"/>
      <w:r w:rsidRPr="006D74AC">
        <w:rPr>
          <w:rFonts w:eastAsia="Times New Roman"/>
          <w:highlight w:val="yellow"/>
          <w:lang w:val="uk-UA" w:eastAsia="ru-RU"/>
        </w:rPr>
        <w:t>clean</w:t>
      </w:r>
      <w:proofErr w:type="spellEnd"/>
      <w:r w:rsidRPr="006D74AC">
        <w:rPr>
          <w:rFonts w:eastAsia="Times New Roman"/>
          <w:highlight w:val="yellow"/>
          <w:lang w:val="uk-UA" w:eastAsia="ru-RU"/>
        </w:rPr>
        <w:t xml:space="preserve"> означає «прибирати», «чистити», звідси і походить поняття клінінг або «професійне прибирання». А для професійного прибирання необхідно і професійне обладнання, і застосуванн</w:t>
      </w:r>
      <w:r w:rsidR="009426C4" w:rsidRPr="006D74AC">
        <w:rPr>
          <w:rFonts w:eastAsia="Times New Roman"/>
          <w:highlight w:val="yellow"/>
          <w:lang w:val="uk-UA" w:eastAsia="ru-RU"/>
        </w:rPr>
        <w:t>я сучасних технологій, і працівник</w:t>
      </w:r>
      <w:r w:rsidRPr="006D74AC">
        <w:rPr>
          <w:rFonts w:eastAsia="Times New Roman"/>
          <w:highlight w:val="yellow"/>
          <w:lang w:val="uk-UA" w:eastAsia="ru-RU"/>
        </w:rPr>
        <w:t>, який любить свою роботу.</w:t>
      </w:r>
    </w:p>
    <w:p w:rsidR="009426C4" w:rsidRPr="00887DF1" w:rsidRDefault="009426C4" w:rsidP="00887DF1">
      <w:pPr>
        <w:spacing w:after="0" w:line="360" w:lineRule="auto"/>
        <w:ind w:firstLine="567"/>
        <w:jc w:val="both"/>
        <w:rPr>
          <w:lang w:val="uk-UA"/>
        </w:rPr>
      </w:pPr>
      <w:r w:rsidRPr="00887DF1">
        <w:rPr>
          <w:lang w:val="uk-UA"/>
        </w:rPr>
        <w:t xml:space="preserve">Сьогодні, </w:t>
      </w:r>
      <w:proofErr w:type="spellStart"/>
      <w:r w:rsidRPr="00887DF1">
        <w:rPr>
          <w:lang w:val="uk-UA"/>
        </w:rPr>
        <w:t>клінінгові</w:t>
      </w:r>
      <w:proofErr w:type="spellEnd"/>
      <w:r w:rsidRPr="00887DF1">
        <w:rPr>
          <w:lang w:val="uk-UA"/>
        </w:rPr>
        <w:t xml:space="preserve"> компанії обслуговують приватні квартири та заміські будинки, офіси компаній, торгові і розважальні комплекси, виробничі та промислові підприємства. </w:t>
      </w:r>
    </w:p>
    <w:p w:rsidR="00936B9F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У зв’язку з цим актуальною задачею є розробка інформаційно</w:t>
      </w:r>
      <w:r w:rsidR="009426C4" w:rsidRPr="00887DF1">
        <w:rPr>
          <w:rFonts w:eastAsia="Times New Roman"/>
          <w:lang w:val="uk-UA" w:eastAsia="ru-RU"/>
        </w:rPr>
        <w:t>ї</w:t>
      </w:r>
      <w:r w:rsidRPr="00887DF1">
        <w:rPr>
          <w:rFonts w:eastAsia="Times New Roman"/>
          <w:lang w:val="uk-UA" w:eastAsia="ru-RU"/>
        </w:rPr>
        <w:t xml:space="preserve"> системи для </w:t>
      </w:r>
      <w:r w:rsidRPr="006D74AC">
        <w:rPr>
          <w:rFonts w:eastAsia="Times New Roman"/>
          <w:highlight w:val="yellow"/>
          <w:lang w:val="uk-UA" w:eastAsia="ru-RU"/>
        </w:rPr>
        <w:t xml:space="preserve">обліку </w:t>
      </w:r>
      <w:r w:rsidR="009426C4" w:rsidRPr="006D74AC">
        <w:rPr>
          <w:rFonts w:eastAsia="Times New Roman"/>
          <w:highlight w:val="yellow"/>
          <w:lang w:val="uk-UA" w:eastAsia="ru-RU"/>
        </w:rPr>
        <w:t>замовлень</w:t>
      </w:r>
      <w:r w:rsidR="009426C4" w:rsidRPr="00887DF1">
        <w:rPr>
          <w:rFonts w:eastAsia="Times New Roman"/>
          <w:lang w:val="uk-UA" w:eastAsia="ru-RU"/>
        </w:rPr>
        <w:t xml:space="preserve"> у клінінговій компанії </w:t>
      </w:r>
      <w:r w:rsidRPr="00887DF1">
        <w:rPr>
          <w:rFonts w:eastAsia="Times New Roman"/>
          <w:lang w:val="uk-UA" w:eastAsia="ru-RU"/>
        </w:rPr>
        <w:t>з використанням новітніх інформаційних технологій.</w:t>
      </w:r>
    </w:p>
    <w:p w:rsidR="005A1AF1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b/>
          <w:i/>
          <w:lang w:val="uk-UA" w:eastAsia="ru-RU"/>
        </w:rPr>
        <w:t>Мета і задачі дослідження.</w:t>
      </w:r>
      <w:r w:rsidRPr="00887DF1">
        <w:rPr>
          <w:rFonts w:eastAsia="Times New Roman"/>
          <w:lang w:val="uk-UA" w:eastAsia="ru-RU"/>
        </w:rPr>
        <w:t xml:space="preserve"> Метою дипломної роботи є розробка і</w:t>
      </w:r>
      <w:r w:rsidR="00B22FEB" w:rsidRPr="00887DF1">
        <w:rPr>
          <w:rFonts w:eastAsia="Times New Roman"/>
          <w:lang w:val="uk-UA" w:eastAsia="ru-RU"/>
        </w:rPr>
        <w:t>нформаційної</w:t>
      </w:r>
      <w:r w:rsidRPr="00887DF1">
        <w:rPr>
          <w:rFonts w:eastAsia="Times New Roman"/>
          <w:lang w:val="uk-UA" w:eastAsia="ru-RU"/>
        </w:rPr>
        <w:t xml:space="preserve"> </w:t>
      </w:r>
      <w:r w:rsidRPr="006D74AC">
        <w:rPr>
          <w:rFonts w:eastAsia="Times New Roman"/>
          <w:highlight w:val="yellow"/>
          <w:lang w:val="uk-UA" w:eastAsia="ru-RU"/>
        </w:rPr>
        <w:t>під</w:t>
      </w:r>
      <w:r w:rsidRPr="00887DF1">
        <w:rPr>
          <w:rFonts w:eastAsia="Times New Roman"/>
          <w:lang w:val="uk-UA" w:eastAsia="ru-RU"/>
        </w:rPr>
        <w:t>системи для обліку</w:t>
      </w:r>
      <w:r w:rsidR="00B22FEB" w:rsidRPr="00887DF1">
        <w:rPr>
          <w:rFonts w:eastAsia="Times New Roman"/>
          <w:lang w:val="uk-UA" w:eastAsia="ru-RU"/>
        </w:rPr>
        <w:t xml:space="preserve"> замовлень у клінінговій компанії</w:t>
      </w:r>
      <w:r w:rsidR="005A1AF1" w:rsidRPr="00887DF1">
        <w:rPr>
          <w:rFonts w:eastAsia="Times New Roman"/>
          <w:lang w:val="uk-UA" w:eastAsia="ru-RU"/>
        </w:rPr>
        <w:t>.</w:t>
      </w:r>
      <w:r w:rsidR="00B22FEB" w:rsidRPr="00887DF1">
        <w:rPr>
          <w:rFonts w:eastAsia="Times New Roman"/>
          <w:lang w:val="uk-UA" w:eastAsia="ru-RU"/>
        </w:rPr>
        <w:t xml:space="preserve"> </w:t>
      </w:r>
      <w:r w:rsidR="005A1AF1" w:rsidRPr="00887DF1">
        <w:rPr>
          <w:rFonts w:eastAsia="Times New Roman"/>
          <w:lang w:val="uk-UA" w:eastAsia="ru-RU"/>
        </w:rPr>
        <w:t xml:space="preserve">Оскільки </w:t>
      </w:r>
      <w:r w:rsidR="00B22FEB" w:rsidRPr="00887DF1">
        <w:rPr>
          <w:rFonts w:eastAsia="Times New Roman"/>
          <w:lang w:val="uk-UA" w:eastAsia="ru-RU"/>
        </w:rPr>
        <w:t xml:space="preserve">підвищення ефективності та організації </w:t>
      </w:r>
      <w:r w:rsidR="005A1AF1" w:rsidRPr="00887DF1">
        <w:rPr>
          <w:rFonts w:eastAsia="Times New Roman"/>
          <w:lang w:val="uk-UA" w:eastAsia="ru-RU"/>
        </w:rPr>
        <w:t>обліку є пріоритетним завдання для цієї підсистеми.</w:t>
      </w:r>
    </w:p>
    <w:p w:rsidR="00936B9F" w:rsidRPr="00887DF1" w:rsidRDefault="005A1AF1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 </w:t>
      </w:r>
      <w:r w:rsidR="00936B9F" w:rsidRPr="00887DF1">
        <w:rPr>
          <w:rFonts w:eastAsia="Times New Roman"/>
          <w:lang w:val="uk-UA" w:eastAsia="ru-RU"/>
        </w:rPr>
        <w:t>Для досягнення мети в роботі розв’язуються такі задачі: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гляд загальних вимог та механізмів  </w:t>
      </w:r>
      <w:r w:rsidR="005A1AF1" w:rsidRPr="00887DF1">
        <w:rPr>
          <w:rFonts w:eastAsia="Times New Roman"/>
          <w:color w:val="000000"/>
          <w:lang w:val="uk-UA" w:eastAsia="ru-RU"/>
        </w:rPr>
        <w:t>для проведення системи обліку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для </w:t>
      </w:r>
      <w:r w:rsidRPr="00887DF1">
        <w:rPr>
          <w:rFonts w:eastAsia="Times New Roman"/>
          <w:color w:val="000000"/>
          <w:lang w:val="uk-UA" w:eastAsia="ru-RU"/>
        </w:rPr>
        <w:t xml:space="preserve"> роботи з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клієнтами </w:t>
      </w:r>
      <w:r w:rsidRPr="00887DF1">
        <w:rPr>
          <w:rFonts w:eastAsia="Times New Roman"/>
          <w:color w:val="000000"/>
          <w:lang w:val="uk-UA" w:eastAsia="ru-RU"/>
        </w:rPr>
        <w:t>у</w:t>
      </w:r>
      <w:r w:rsidR="00C75103" w:rsidRPr="00887DF1">
        <w:rPr>
          <w:rFonts w:eastAsia="Times New Roman"/>
          <w:color w:val="000000"/>
          <w:lang w:val="uk-UA" w:eastAsia="ru-RU"/>
        </w:rPr>
        <w:t xml:space="preserve"> клінінговій компанії</w:t>
      </w:r>
      <w:r w:rsidRPr="00887DF1">
        <w:rPr>
          <w:rFonts w:eastAsia="Times New Roman"/>
          <w:color w:val="000000"/>
          <w:lang w:val="uk-UA" w:eastAsia="ru-RU"/>
        </w:rPr>
        <w:t>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гляд методів та засобів обліку</w:t>
      </w:r>
      <w:r w:rsidR="00C75103" w:rsidRPr="00887DF1">
        <w:rPr>
          <w:rFonts w:eastAsia="Times New Roman"/>
          <w:lang w:val="uk-UA" w:eastAsia="ru-RU"/>
        </w:rPr>
        <w:t xml:space="preserve"> замовлень у клінінговій компанії</w:t>
      </w:r>
      <w:r w:rsidRPr="00887DF1">
        <w:rPr>
          <w:rFonts w:eastAsia="Times New Roman"/>
          <w:lang w:val="uk-UA" w:eastAsia="ru-RU"/>
        </w:rPr>
        <w:t>;</w:t>
      </w:r>
    </w:p>
    <w:p w:rsidR="00C75103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гляд об’єктів дослідження, які</w:t>
      </w:r>
      <w:r w:rsidR="00C75103" w:rsidRPr="00887DF1">
        <w:rPr>
          <w:rFonts w:eastAsia="Times New Roman"/>
          <w:lang w:val="uk-UA" w:eastAsia="ru-RU"/>
        </w:rPr>
        <w:t xml:space="preserve"> надають послуги клінінгу клієнтам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гляд роботи об’єктів дослідження, </w:t>
      </w:r>
      <w:r w:rsidR="00C75103" w:rsidRPr="00887DF1">
        <w:rPr>
          <w:rFonts w:eastAsia="Times New Roman"/>
          <w:lang w:val="uk-UA" w:eastAsia="ru-RU"/>
        </w:rPr>
        <w:t>які надають послуги клінінгу клієнтам</w:t>
      </w:r>
      <w:r w:rsidRPr="00887DF1">
        <w:rPr>
          <w:lang w:val="uk-UA"/>
        </w:rPr>
        <w:t>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lang w:val="uk-UA"/>
        </w:rPr>
        <w:t>розробка дерева цілей;</w:t>
      </w:r>
    </w:p>
    <w:p w:rsidR="00936B9F" w:rsidRPr="00887DF1" w:rsidRDefault="00936B9F" w:rsidP="00887DF1">
      <w:pPr>
        <w:numPr>
          <w:ilvl w:val="0"/>
          <w:numId w:val="1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розробка і</w:t>
      </w:r>
      <w:r w:rsidR="00C75103" w:rsidRPr="00887DF1">
        <w:rPr>
          <w:rFonts w:eastAsia="Times New Roman"/>
          <w:lang w:val="uk-UA" w:eastAsia="ru-RU"/>
        </w:rPr>
        <w:t>нформаційної</w:t>
      </w:r>
      <w:r w:rsidRPr="00887DF1">
        <w:rPr>
          <w:rFonts w:eastAsia="Times New Roman"/>
          <w:lang w:val="uk-UA" w:eastAsia="ru-RU"/>
        </w:rPr>
        <w:t xml:space="preserve"> підсистеми для обліку </w:t>
      </w:r>
      <w:r w:rsidR="00C75103" w:rsidRPr="00887DF1">
        <w:rPr>
          <w:rFonts w:eastAsia="Times New Roman"/>
          <w:lang w:val="uk-UA" w:eastAsia="ru-RU"/>
        </w:rPr>
        <w:t>замовлень у клінінговій компанії</w:t>
      </w:r>
      <w:r w:rsidRPr="00887DF1">
        <w:rPr>
          <w:rFonts w:eastAsia="Times New Roman"/>
          <w:lang w:val="uk-UA" w:eastAsia="ru-RU"/>
        </w:rPr>
        <w:t>.</w:t>
      </w:r>
    </w:p>
    <w:p w:rsidR="00936B9F" w:rsidRPr="00887DF1" w:rsidRDefault="00936B9F" w:rsidP="00887DF1">
      <w:pPr>
        <w:spacing w:after="0" w:line="360" w:lineRule="auto"/>
        <w:ind w:firstLine="709"/>
        <w:jc w:val="both"/>
        <w:rPr>
          <w:lang w:val="uk-UA"/>
        </w:rPr>
      </w:pPr>
      <w:r w:rsidRPr="00887DF1">
        <w:rPr>
          <w:rFonts w:eastAsia="Times New Roman"/>
          <w:b/>
          <w:i/>
          <w:lang w:val="uk-UA" w:eastAsia="ru-RU"/>
        </w:rPr>
        <w:lastRenderedPageBreak/>
        <w:t xml:space="preserve">Об’єктами дослідження є </w:t>
      </w:r>
      <w:proofErr w:type="spellStart"/>
      <w:r w:rsidR="00ED45DD" w:rsidRPr="00887DF1">
        <w:rPr>
          <w:rFonts w:eastAsia="Times New Roman"/>
          <w:lang w:val="uk-UA" w:eastAsia="ru-RU"/>
        </w:rPr>
        <w:t>клінінгові</w:t>
      </w:r>
      <w:proofErr w:type="spellEnd"/>
      <w:r w:rsidR="00ED45DD" w:rsidRPr="00887DF1">
        <w:rPr>
          <w:rFonts w:eastAsia="Times New Roman"/>
          <w:lang w:val="uk-UA" w:eastAsia="ru-RU"/>
        </w:rPr>
        <w:t xml:space="preserve"> компанії </w:t>
      </w:r>
      <w:r w:rsidRPr="00887DF1">
        <w:rPr>
          <w:rFonts w:eastAsia="Times New Roman"/>
          <w:lang w:val="uk-UA" w:eastAsia="ru-RU"/>
        </w:rPr>
        <w:t>«</w:t>
      </w:r>
      <w:proofErr w:type="spellStart"/>
      <w:r w:rsidR="00887DF1" w:rsidRPr="00887DF1">
        <w:rPr>
          <w:rFonts w:eastAsia="Times New Roman"/>
          <w:lang w:val="uk-UA" w:eastAsia="ru-RU"/>
        </w:rPr>
        <w:t>Прибирач</w:t>
      </w:r>
      <w:proofErr w:type="spellEnd"/>
      <w:r w:rsidR="008B7570" w:rsidRPr="00887DF1">
        <w:rPr>
          <w:rFonts w:eastAsia="Times New Roman"/>
          <w:lang w:val="uk-UA" w:eastAsia="ru-RU"/>
        </w:rPr>
        <w:t xml:space="preserve">» та </w:t>
      </w:r>
      <w:r w:rsidR="00ED45DD" w:rsidRPr="00887DF1">
        <w:rPr>
          <w:rFonts w:eastAsia="Times New Roman"/>
          <w:lang w:val="uk-UA" w:eastAsia="ru-RU"/>
        </w:rPr>
        <w:t>«</w:t>
      </w:r>
      <w:proofErr w:type="spellStart"/>
      <w:r w:rsidR="00ED45DD" w:rsidRPr="00887DF1">
        <w:rPr>
          <w:rFonts w:eastAsia="Times New Roman"/>
          <w:lang w:val="uk-UA" w:eastAsia="ru-RU"/>
        </w:rPr>
        <w:t>CleanMaster</w:t>
      </w:r>
      <w:proofErr w:type="spellEnd"/>
      <w:r w:rsidR="00ED45DD" w:rsidRPr="00887DF1">
        <w:rPr>
          <w:rFonts w:eastAsia="Times New Roman"/>
          <w:lang w:val="uk-UA" w:eastAsia="ru-RU"/>
        </w:rPr>
        <w:t>»</w:t>
      </w:r>
      <w:r w:rsidR="008B7570" w:rsidRPr="00887DF1">
        <w:rPr>
          <w:rFonts w:eastAsia="Times New Roman"/>
          <w:lang w:val="uk-UA" w:eastAsia="ru-RU"/>
        </w:rPr>
        <w:t>,</w:t>
      </w:r>
      <w:r w:rsidR="00ED45DD" w:rsidRPr="00887DF1">
        <w:rPr>
          <w:rFonts w:eastAsia="Times New Roman"/>
          <w:lang w:val="uk-UA" w:eastAsia="ru-RU"/>
        </w:rPr>
        <w:t xml:space="preserve"> </w:t>
      </w:r>
      <w:r w:rsidRPr="00887DF1">
        <w:rPr>
          <w:rFonts w:eastAsia="Times New Roman"/>
          <w:lang w:val="uk-UA" w:eastAsia="ru-RU"/>
        </w:rPr>
        <w:t xml:space="preserve">які займаються </w:t>
      </w:r>
      <w:r w:rsidRPr="00887DF1">
        <w:rPr>
          <w:lang w:val="uk-UA"/>
        </w:rPr>
        <w:t xml:space="preserve">діяльністю щодо </w:t>
      </w:r>
      <w:r w:rsidR="00ED45DD" w:rsidRPr="00887DF1">
        <w:rPr>
          <w:lang w:val="uk-UA"/>
        </w:rPr>
        <w:t xml:space="preserve">наданню послуг клінінгу для своїх клієнтів. </w:t>
      </w:r>
    </w:p>
    <w:p w:rsidR="00936B9F" w:rsidRPr="00887DF1" w:rsidRDefault="00936B9F" w:rsidP="00887DF1">
      <w:pPr>
        <w:spacing w:after="0" w:line="360" w:lineRule="auto"/>
        <w:ind w:firstLine="567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b/>
          <w:i/>
          <w:lang w:val="uk-UA" w:eastAsia="ru-RU"/>
        </w:rPr>
        <w:t>Практичне значення отриманих результатів.</w:t>
      </w:r>
      <w:r w:rsidRPr="00887DF1">
        <w:rPr>
          <w:rFonts w:eastAsia="Times New Roman"/>
          <w:lang w:val="uk-UA" w:eastAsia="ru-RU"/>
        </w:rPr>
        <w:t xml:space="preserve"> </w:t>
      </w:r>
    </w:p>
    <w:p w:rsidR="00936B9F" w:rsidRPr="00887DF1" w:rsidRDefault="00936B9F" w:rsidP="00887DF1">
      <w:pPr>
        <w:pStyle w:val="a5"/>
        <w:numPr>
          <w:ilvl w:val="0"/>
          <w:numId w:val="3"/>
        </w:numPr>
        <w:spacing w:after="0" w:line="360" w:lineRule="auto"/>
        <w:ind w:left="709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використання розробленої підсистеми дозволить полегшити роботу</w:t>
      </w:r>
      <w:r w:rsidR="004E0F90" w:rsidRPr="00887DF1">
        <w:rPr>
          <w:rFonts w:eastAsia="Times New Roman"/>
          <w:lang w:val="uk-UA" w:eastAsia="ru-RU"/>
        </w:rPr>
        <w:t xml:space="preserve"> обліку замовлень в клінінговій компанії</w:t>
      </w:r>
      <w:r w:rsidRPr="00887DF1">
        <w:rPr>
          <w:lang w:val="uk-UA"/>
        </w:rPr>
        <w:t>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автоматизація роботи </w:t>
      </w:r>
      <w:r w:rsidR="004E0F90" w:rsidRPr="00887DF1">
        <w:rPr>
          <w:rFonts w:eastAsia="Times New Roman"/>
          <w:lang w:val="uk-UA" w:eastAsia="ru-RU"/>
        </w:rPr>
        <w:t>обліку замовлень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 xml:space="preserve">облік інформації про </w:t>
      </w:r>
      <w:r w:rsidR="004E0F90" w:rsidRPr="00887DF1">
        <w:rPr>
          <w:rFonts w:eastAsia="Times New Roman"/>
          <w:lang w:val="uk-UA" w:eastAsia="ru-RU"/>
        </w:rPr>
        <w:t>клієнтів та співробітників</w:t>
      </w:r>
      <w:r w:rsidRPr="00887DF1">
        <w:rPr>
          <w:rFonts w:eastAsia="Times New Roman"/>
          <w:lang w:val="uk-UA" w:eastAsia="ru-RU"/>
        </w:rPr>
        <w:t>;</w:t>
      </w:r>
    </w:p>
    <w:p w:rsidR="00936B9F" w:rsidRPr="00887DF1" w:rsidRDefault="00936B9F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облік інформації про</w:t>
      </w:r>
      <w:r w:rsidR="004E0F90" w:rsidRPr="00887DF1">
        <w:rPr>
          <w:rFonts w:eastAsia="Times New Roman"/>
          <w:lang w:val="uk-UA" w:eastAsia="ru-RU"/>
        </w:rPr>
        <w:t xml:space="preserve"> послуги</w:t>
      </w:r>
      <w:r w:rsidRPr="00887DF1">
        <w:rPr>
          <w:rFonts w:eastAsia="Times New Roman"/>
          <w:lang w:val="uk-UA" w:eastAsia="ru-RU"/>
        </w:rPr>
        <w:t>;</w:t>
      </w:r>
    </w:p>
    <w:p w:rsidR="00936B9F" w:rsidRPr="00887DF1" w:rsidRDefault="004E0F90" w:rsidP="00887DF1">
      <w:pPr>
        <w:numPr>
          <w:ilvl w:val="0"/>
          <w:numId w:val="2"/>
        </w:numPr>
        <w:spacing w:after="0" w:line="360" w:lineRule="auto"/>
        <w:jc w:val="both"/>
        <w:rPr>
          <w:rFonts w:eastAsia="Times New Roman"/>
          <w:lang w:val="uk-UA" w:eastAsia="ru-RU"/>
        </w:rPr>
      </w:pPr>
      <w:r w:rsidRPr="00887DF1">
        <w:rPr>
          <w:rFonts w:eastAsia="Times New Roman"/>
          <w:lang w:val="uk-UA" w:eastAsia="ru-RU"/>
        </w:rPr>
        <w:t>пошук інформації за замовленнями по</w:t>
      </w:r>
      <w:r w:rsidR="00936B9F" w:rsidRPr="00887DF1">
        <w:rPr>
          <w:rFonts w:eastAsia="Times New Roman"/>
          <w:lang w:val="uk-UA" w:eastAsia="ru-RU"/>
        </w:rPr>
        <w:t xml:space="preserve"> різними критеріями.</w:t>
      </w:r>
    </w:p>
    <w:p w:rsidR="004E0F90" w:rsidRPr="00887DF1" w:rsidRDefault="004E0F90" w:rsidP="00887DF1">
      <w:pPr>
        <w:spacing w:after="160" w:line="360" w:lineRule="auto"/>
        <w:jc w:val="both"/>
        <w:rPr>
          <w:lang w:val="uk-UA"/>
        </w:rPr>
      </w:pPr>
      <w:r w:rsidRPr="00887DF1">
        <w:rPr>
          <w:lang w:val="uk-UA"/>
        </w:rPr>
        <w:br w:type="page"/>
      </w:r>
    </w:p>
    <w:p w:rsidR="004E0F90" w:rsidRPr="00887DF1" w:rsidRDefault="004E0F90" w:rsidP="00887DF1">
      <w:pPr>
        <w:pStyle w:val="a"/>
        <w:jc w:val="both"/>
      </w:pPr>
      <w:r w:rsidRPr="00887DF1">
        <w:lastRenderedPageBreak/>
        <w:t>ОПИСОВА ЧАСТИНА</w:t>
      </w:r>
    </w:p>
    <w:p w:rsidR="003F7C72" w:rsidRPr="00887DF1" w:rsidRDefault="00B9305F" w:rsidP="00887DF1">
      <w:pPr>
        <w:pStyle w:val="a0"/>
        <w:spacing w:line="360" w:lineRule="auto"/>
        <w:jc w:val="both"/>
      </w:pPr>
      <w:r w:rsidRPr="00887DF1">
        <w:t>Загальний огляд теми дослідження</w:t>
      </w:r>
      <w:r w:rsidR="004E0F90" w:rsidRPr="00887DF1">
        <w:t>.</w:t>
      </w:r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>Клінінг - це прибирання приміщень за найвищими європейськими стандартами спеціально навченими фахівцями на професійному обладнанні, надання клієнту сервісу найвищого рівня з максимальним професіоналізмом.</w:t>
      </w:r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 xml:space="preserve">Клінінгові компанії забезпечують широкий спектр робіт з прибирання приміщень. Сервіс </w:t>
      </w:r>
      <w:proofErr w:type="spellStart"/>
      <w:r w:rsidRPr="00887DF1">
        <w:rPr>
          <w:lang w:val="uk-UA"/>
        </w:rPr>
        <w:t>грунтується</w:t>
      </w:r>
      <w:proofErr w:type="spellEnd"/>
      <w:r w:rsidRPr="00887DF1">
        <w:rPr>
          <w:lang w:val="uk-UA"/>
        </w:rPr>
        <w:t xml:space="preserve"> на сучасних технологіях, організаційних принципах, ефективній техніці і високоякісних хімічних засобах. Але головним фактором якості послуг є співробітники, які спеціально підібрані і підготовлені.</w:t>
      </w:r>
    </w:p>
    <w:p w:rsidR="003F7C72" w:rsidRPr="00887DF1" w:rsidRDefault="003F7C72" w:rsidP="00887DF1">
      <w:pPr>
        <w:spacing w:line="360" w:lineRule="auto"/>
        <w:ind w:firstLine="360"/>
        <w:jc w:val="both"/>
        <w:rPr>
          <w:lang w:val="uk-UA"/>
        </w:rPr>
      </w:pPr>
      <w:r w:rsidRPr="00887DF1">
        <w:rPr>
          <w:lang w:val="uk-UA"/>
        </w:rPr>
        <w:t>Основними цілями клінінгу є: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створення і підтримання необхідного рівня середовища проживання людини, при якому відсутня шкідливий вплив чинників довкілля людини і забезпечуються сприятливі умови його життєдіяльності;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догляд за оздоблювальними матеріалами (покриттями), збереження їх експлуатаційних і естетичних якостей і збільшення терміну служби покриттів;</w:t>
      </w:r>
    </w:p>
    <w:p w:rsidR="003F7C72" w:rsidRPr="00887DF1" w:rsidRDefault="003F7C72" w:rsidP="00887DF1">
      <w:pPr>
        <w:pStyle w:val="a5"/>
        <w:numPr>
          <w:ilvl w:val="0"/>
          <w:numId w:val="6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розробка сучасних методів і комплексних клінінгових послуг, а також оптимізація витрат клієнтів на організацію служб генерального прибирання приміщень, різних за обсягом і ступеня забруднення. </w:t>
      </w:r>
    </w:p>
    <w:p w:rsidR="003F7C72" w:rsidRPr="00887DF1" w:rsidRDefault="003F7C72" w:rsidP="00887DF1">
      <w:pPr>
        <w:spacing w:line="360" w:lineRule="auto"/>
        <w:jc w:val="both"/>
        <w:rPr>
          <w:lang w:val="uk-UA"/>
        </w:rPr>
      </w:pPr>
      <w:r w:rsidRPr="00D3671B">
        <w:rPr>
          <w:highlight w:val="yellow"/>
          <w:lang w:val="uk-UA"/>
        </w:rPr>
        <w:t>Розглянемо завдання, які повинен вирішувати клінінг, для того, щоб досягти поставлені перед ним цілі: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досягнення і підтримка певного рівня оптичної та естетичної чистоти на </w:t>
      </w:r>
      <w:proofErr w:type="spellStart"/>
      <w:r w:rsidR="006A171F" w:rsidRPr="00887DF1">
        <w:rPr>
          <w:lang w:val="uk-UA"/>
        </w:rPr>
        <w:t>прибира</w:t>
      </w:r>
      <w:r w:rsidRPr="00887DF1">
        <w:rPr>
          <w:lang w:val="uk-UA"/>
        </w:rPr>
        <w:t>них</w:t>
      </w:r>
      <w:proofErr w:type="spellEnd"/>
      <w:r w:rsidRPr="00887DF1">
        <w:rPr>
          <w:lang w:val="uk-UA"/>
        </w:rPr>
        <w:t xml:space="preserve"> об'єктах і територіях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досягнення і підтримка певного рівня гігієнічної чистоти в місцях, приміщеннях і на об'єктах, де це необхідно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lastRenderedPageBreak/>
        <w:t xml:space="preserve">використання сучасного високопродуктивного обладнання та інвентарю, що не впливає шкідливо впливу на </w:t>
      </w:r>
      <w:proofErr w:type="spellStart"/>
      <w:r w:rsidRPr="00887DF1">
        <w:rPr>
          <w:lang w:val="uk-UA"/>
        </w:rPr>
        <w:t>прибирані</w:t>
      </w:r>
      <w:proofErr w:type="spellEnd"/>
      <w:r w:rsidRPr="00887DF1">
        <w:rPr>
          <w:lang w:val="uk-UA"/>
        </w:rPr>
        <w:t xml:space="preserve"> покриття і матеріали;</w:t>
      </w:r>
    </w:p>
    <w:p w:rsidR="003F7C72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>використання спеціально розроблених професійних хімічних засобів, що не утворюють шкідливих факторів середовища проживання людини і не надають шкідливого впливу на конструкційні, конструкційно-оздоблювальні та оздоблювальні матеріали;</w:t>
      </w:r>
    </w:p>
    <w:p w:rsidR="001152F7" w:rsidRPr="00887DF1" w:rsidRDefault="003F7C72" w:rsidP="00887DF1">
      <w:pPr>
        <w:pStyle w:val="a5"/>
        <w:numPr>
          <w:ilvl w:val="0"/>
          <w:numId w:val="7"/>
        </w:numPr>
        <w:spacing w:line="360" w:lineRule="auto"/>
        <w:jc w:val="both"/>
        <w:rPr>
          <w:lang w:val="uk-UA"/>
        </w:rPr>
      </w:pPr>
      <w:r w:rsidRPr="00887DF1">
        <w:rPr>
          <w:lang w:val="uk-UA"/>
        </w:rPr>
        <w:t xml:space="preserve">використання сучасних технологічних процесів </w:t>
      </w:r>
      <w:r w:rsidR="006A171F" w:rsidRPr="00887DF1">
        <w:rPr>
          <w:lang w:val="uk-UA"/>
        </w:rPr>
        <w:t>прибира</w:t>
      </w:r>
      <w:r w:rsidRPr="00887DF1">
        <w:rPr>
          <w:lang w:val="uk-UA"/>
        </w:rPr>
        <w:t>ння;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валіфікація і високий професіоналізм керівників вищої та середньої ланки мають на увазі наявність спеціальних знань, як у фінансовій сфері, так і в областях будівельних матеріалів, технологічних процесів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та догляду за поверхнями, інвентарю та обладнання, хімічних засобів. Вони повинні також володіти знаннями в області комунікацій, навчання персоналу і документообігу. Зрозуміло, що всі ці знання - нічого не варті, якщо вони не застосовуються на практиці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валіфікація персоналу нижчої ланки - це наявність у нього навичок і умінь використовувати обладнання, інвентар, хімічні засоби, знати і виконувати вимоги технологічних процесів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та вимоги охорони праці. У ці поняття включаються також і своєчасний догляд за інвентарем та обладнанням зміст його в чистоті і робочому стані, знання основних властивостей матеріалів, які хімічні засоби на яких матеріалах не можна використовувати. Сюди ж відносяться знання і виконання правил виробничого етикету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Відмінність професійного обладнання від побутового насамперед відрізняється тим, що воно розраховане на стабільну роботу протягом виробничої зміни і при правильному використанні витримує тривалі амортизаційні терміни. По-друге, професійне обладнання більш економічно і в процесі роботи споживає меншу потужність при більш високій або аналогічної продуктивності. Професійний інвентар - це максимальна </w:t>
      </w:r>
      <w:r w:rsidRPr="00887DF1">
        <w:rPr>
          <w:rFonts w:ascii="Times New Roman CYR" w:hAnsi="Times New Roman CYR" w:cs="Times New Roman CYR"/>
          <w:lang w:val="uk-UA"/>
        </w:rPr>
        <w:lastRenderedPageBreak/>
        <w:t>ефективність прибирання при мінімальному використанні води і хімічних засобів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Технологічні процеси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включають в себе різні аспекти. Це і правильно підібрані інвентар, обладнання та хімічні засоби, і навички роботи з ними, і програми догляду за поверхнями. Це грамотно побудоване і проведене на робочому місці навчання персоналу. Це належним чином підготовлена ​​і працює нормативно-технічна документація. Це планування і організація робіт на об'єктах, це контроль і аналіз робіт.</w:t>
      </w:r>
    </w:p>
    <w:p w:rsidR="00B9305F" w:rsidRPr="00887DF1" w:rsidRDefault="00B9305F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ьогодні респектабельність компанії, організації залежить не тільки від фінансових показників, а й від зовнішнього вигляду приміщень компанії. Експлуатація будівель динамічно розвиваються накладає сьогодні на ці компанії нові вимоги. Тому так важливо, яким чином і на якому рівні здійснюється комплексне обслуговування будівель.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Основні клієнти клінінгових компаній - це супермаркети та торгові центри, виробничі підприємства, транспортні і складські компанії, медичні та спортивні заклади, офісні і бізнес-центри, великі міжнародні і російські компанії, банки, державні установи, готельні комплекси, розважальні об'єкти (кінотеатри, клуби , казино), вокзали і аеропорти.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Динамічний розвиток послуги клінінгу в зазначених секторах ринку обумовлено їх орієнтацією на клієнта: позитивний імідж організації в значній мірі визначається станом її офісу - навіть найскладніші в архітектурно-дизайнерському сенсі офіси (складні стелі, велика кількість скла і дзеркал, натуральне підлогове покриття, безліч аксесуарів, дорогі меблі і техніка і т.п.) повинні бути бездоганно і професійно прибрані. [7 - 115 с.]</w:t>
      </w:r>
    </w:p>
    <w:p w:rsidR="00B9305F" w:rsidRPr="00887DF1" w:rsidRDefault="00B9305F" w:rsidP="00887DF1">
      <w:pPr>
        <w:spacing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Перевага спеціалізованих клінінгових компаній визначається наступними факторами: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Висока якість послуг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При цьому вартість послуг не вище витрат на утримання власної служби прибирання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lastRenderedPageBreak/>
        <w:t>Витрати на послуги клінінгових компаній віднімаються з оподатковуваного прибутку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Фахівці клінінгових компаній виконують ексклюзивні і складні спеціалізовані роботи;</w:t>
      </w:r>
    </w:p>
    <w:p w:rsidR="00B9305F" w:rsidRPr="00887DF1" w:rsidRDefault="00B9305F" w:rsidP="00887DF1">
      <w:pPr>
        <w:pStyle w:val="a5"/>
        <w:numPr>
          <w:ilvl w:val="0"/>
          <w:numId w:val="8"/>
        </w:numPr>
        <w:spacing w:line="360" w:lineRule="auto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Оперативність -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 робиться протягом 1-2 годин</w:t>
      </w:r>
      <w:r w:rsidR="00142433" w:rsidRPr="00887DF1">
        <w:rPr>
          <w:rFonts w:ascii="Times New Roman CYR" w:hAnsi="Times New Roman CYR" w:cs="Times New Roman CYR"/>
          <w:lang w:val="uk-UA"/>
        </w:rPr>
        <w:t>и</w:t>
      </w:r>
      <w:r w:rsidRPr="00887DF1">
        <w:rPr>
          <w:rFonts w:ascii="Times New Roman CYR" w:hAnsi="Times New Roman CYR" w:cs="Times New Roman CYR"/>
          <w:lang w:val="uk-UA"/>
        </w:rPr>
        <w:t xml:space="preserve"> і в той час, коли зручно замовнику.</w:t>
      </w:r>
    </w:p>
    <w:p w:rsidR="001152F7" w:rsidRPr="00887DF1" w:rsidRDefault="00B9305F" w:rsidP="00887DF1">
      <w:pPr>
        <w:spacing w:line="360" w:lineRule="auto"/>
        <w:ind w:firstLine="708"/>
        <w:jc w:val="both"/>
        <w:rPr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Критеріями вибору клінінгової фірми є: авторитет на ринку, вартість і асортимент послуг, що надаються, рівень використовуваних в роботі обладнання, технологій і хімікатів, кваліфікація персоналу, система контролю виконання </w:t>
      </w:r>
      <w:r w:rsidR="006A171F" w:rsidRPr="00887DF1">
        <w:rPr>
          <w:rFonts w:ascii="Times New Roman CYR" w:hAnsi="Times New Roman CYR" w:cs="Times New Roman CYR"/>
          <w:lang w:val="uk-UA"/>
        </w:rPr>
        <w:t>прибира</w:t>
      </w:r>
      <w:r w:rsidRPr="00887DF1">
        <w:rPr>
          <w:rFonts w:ascii="Times New Roman CYR" w:hAnsi="Times New Roman CYR" w:cs="Times New Roman CYR"/>
          <w:lang w:val="uk-UA"/>
        </w:rPr>
        <w:t>ння.</w:t>
      </w:r>
    </w:p>
    <w:p w:rsidR="00610849" w:rsidRPr="00887DF1" w:rsidRDefault="008B7570" w:rsidP="00887DF1">
      <w:pPr>
        <w:pStyle w:val="a0"/>
        <w:spacing w:line="360" w:lineRule="auto"/>
        <w:jc w:val="both"/>
        <w:rPr>
          <w:szCs w:val="28"/>
        </w:rPr>
      </w:pPr>
      <w:r w:rsidRPr="00887DF1">
        <w:t>Організаційна структура компанії.</w:t>
      </w:r>
      <w:r w:rsidR="00610849" w:rsidRPr="00887DF1">
        <w:rPr>
          <w:szCs w:val="28"/>
        </w:rPr>
        <w:t xml:space="preserve"> </w:t>
      </w:r>
    </w:p>
    <w:p w:rsidR="00610849" w:rsidRPr="00887DF1" w:rsidRDefault="00610849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едметною областю дипломної роботи є облік замовлень клінінгової компанії. Для швидкого здійснення процесу пошуку та обліку замовлень</w:t>
      </w:r>
    </w:p>
    <w:p w:rsidR="00610849" w:rsidRPr="00887DF1" w:rsidRDefault="00610849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необхідно розробити програмну систему.</w:t>
      </w:r>
    </w:p>
    <w:p w:rsidR="00FD67A6" w:rsidRPr="00887DF1" w:rsidRDefault="00610849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lang w:val="uk-UA"/>
        </w:rPr>
      </w:pPr>
      <w:r w:rsidRPr="00887DF1">
        <w:rPr>
          <w:rFonts w:eastAsia="TimesNewRomanPSMT"/>
          <w:lang w:val="uk-UA"/>
        </w:rPr>
        <w:t xml:space="preserve">На рисунку 1.1 наведено організаційну структуру об’єкта дослідження, а саме </w:t>
      </w:r>
      <w:proofErr w:type="spellStart"/>
      <w:r w:rsidRPr="00887DF1">
        <w:rPr>
          <w:rFonts w:eastAsia="TimesNewRomanPSMT"/>
          <w:lang w:val="uk-UA"/>
        </w:rPr>
        <w:t>клінінгової</w:t>
      </w:r>
      <w:proofErr w:type="spellEnd"/>
      <w:r w:rsidRPr="00887DF1">
        <w:rPr>
          <w:rFonts w:eastAsia="TimesNewRomanPSMT"/>
          <w:lang w:val="uk-UA"/>
        </w:rPr>
        <w:t xml:space="preserve"> компанії “</w:t>
      </w:r>
      <w:proofErr w:type="spellStart"/>
      <w:r w:rsidRPr="00887DF1">
        <w:rPr>
          <w:rFonts w:eastAsia="TimesNewRomanPSMT"/>
          <w:lang w:val="uk-UA"/>
        </w:rPr>
        <w:t>CleanMaster</w:t>
      </w:r>
      <w:proofErr w:type="spellEnd"/>
      <w:r w:rsidRPr="00887DF1">
        <w:rPr>
          <w:rFonts w:eastAsia="TimesNewRomanPSMT"/>
          <w:lang w:val="uk-UA"/>
        </w:rPr>
        <w:t>”.</w:t>
      </w:r>
    </w:p>
    <w:p w:rsidR="00610849" w:rsidRPr="00887DF1" w:rsidRDefault="00FD67A6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lang w:val="uk-UA"/>
        </w:rPr>
        <w:object w:dxaOrig="9735" w:dyaOrig="3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199.7pt" o:ole="">
            <v:imagedata r:id="rId7" o:title=""/>
          </v:shape>
          <o:OLEObject Type="Embed" ProgID="Visio.Drawing.15" ShapeID="_x0000_i1025" DrawAspect="Content" ObjectID="_1553674421" r:id="rId8"/>
        </w:object>
      </w:r>
    </w:p>
    <w:p w:rsidR="00610849" w:rsidRPr="00887DF1" w:rsidRDefault="00610849" w:rsidP="00887DF1">
      <w:pPr>
        <w:widowControl w:val="0"/>
        <w:autoSpaceDE w:val="0"/>
        <w:autoSpaceDN w:val="0"/>
        <w:adjustRightInd w:val="0"/>
        <w:spacing w:after="0" w:line="360" w:lineRule="auto"/>
        <w:ind w:left="2832" w:firstLine="708"/>
        <w:jc w:val="both"/>
        <w:rPr>
          <w:rFonts w:ascii="Times New Roman CYR" w:hAnsi="Times New Roman CYR" w:cs="Times New Roman CYR"/>
          <w:i/>
          <w:sz w:val="24"/>
          <w:lang w:val="uk-UA"/>
        </w:rPr>
      </w:pPr>
      <w:r w:rsidRPr="00887DF1">
        <w:rPr>
          <w:rFonts w:ascii="Times New Roman CYR" w:hAnsi="Times New Roman CYR" w:cs="Times New Roman CYR"/>
          <w:i/>
          <w:sz w:val="24"/>
          <w:lang w:val="uk-UA" w:eastAsia="ru-RU"/>
        </w:rPr>
        <w:t>Рисунок 1.1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Генеральний директор - це керівник і засновник клінінгової компан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Бухгалтер - це особа, яка здійснює торговельні та облікові книги з дотриманням правил бухгалтер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lastRenderedPageBreak/>
        <w:t>Головний менеджер по сервісу - це фахівець з управління та обслуговування в сфері виробництва і побу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Головний менеджер з продажу - це найманий керуючий, найнятий організацією для контролю розподілу товарів і послуг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Диспетчер - це офіс-менеджер. Приймає заявки, розподіляє роботу, має зв'язок з відділом продажів, з об'єктами, з висотникам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тарший висотник - це бригадир, має зв'язок із замовниками та фірмою, дає вказівки і сам бере участь в дорученнях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пеціаліст по сервісу - це людина, що володіє спеціальними знаннями і навичками в області виробництва і побу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Менеджер по об'єктах - це керуючий, який контролює за персоналом на об'єкті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пеціаліст по закупівлі - це відділ постачань, (тобто постачання спеціалізованими засобами, хімічними речовинами, інструментами)</w:t>
      </w:r>
    </w:p>
    <w:p w:rsidR="008B7570" w:rsidRPr="00887DF1" w:rsidRDefault="00747F43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С</w:t>
      </w:r>
      <w:r w:rsidR="008B7570" w:rsidRPr="00887DF1">
        <w:rPr>
          <w:rFonts w:ascii="Times New Roman CYR" w:hAnsi="Times New Roman CYR" w:cs="Times New Roman CYR"/>
          <w:lang w:val="uk-UA"/>
        </w:rPr>
        <w:t>ервіс</w:t>
      </w:r>
      <w:r w:rsidRPr="00887DF1">
        <w:rPr>
          <w:rFonts w:ascii="Times New Roman CYR" w:hAnsi="Times New Roman CYR" w:cs="Times New Roman CYR"/>
          <w:lang w:val="uk-UA"/>
        </w:rPr>
        <w:t>на бригада</w:t>
      </w:r>
      <w:r w:rsidR="008B7570" w:rsidRPr="00887DF1">
        <w:rPr>
          <w:rFonts w:ascii="Times New Roman CYR" w:hAnsi="Times New Roman CYR" w:cs="Times New Roman CYR"/>
          <w:lang w:val="uk-UA"/>
        </w:rPr>
        <w:t xml:space="preserve"> - це виїзні працівник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>Тимчасові працівники- це студенти, які не мають вищої освіт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lang w:val="uk-UA"/>
        </w:rPr>
      </w:pPr>
      <w:r w:rsidRPr="00887DF1">
        <w:rPr>
          <w:rFonts w:ascii="Times New Roman CYR" w:hAnsi="Times New Roman CYR" w:cs="Times New Roman CYR"/>
          <w:lang w:val="uk-UA"/>
        </w:rPr>
        <w:t xml:space="preserve">Відділ маркетингу – займається рекламою для залучення нових клієнтів та працівників. </w:t>
      </w:r>
    </w:p>
    <w:p w:rsidR="008B7570" w:rsidRPr="00887DF1" w:rsidRDefault="008B7570" w:rsidP="00887DF1">
      <w:pPr>
        <w:pStyle w:val="a0"/>
        <w:spacing w:line="360" w:lineRule="auto"/>
        <w:jc w:val="both"/>
      </w:pPr>
      <w:r w:rsidRPr="00887DF1">
        <w:t xml:space="preserve">Актуальні проблеми </w:t>
      </w:r>
      <w:r w:rsidR="001152F7" w:rsidRPr="00887DF1">
        <w:t>об’єктів дослідження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йгострішою проблемою в фірмі «</w:t>
      </w:r>
      <w:proofErr w:type="spellStart"/>
      <w:r w:rsidR="00887DF1" w:rsidRPr="00887DF1">
        <w:rPr>
          <w:rFonts w:ascii="Times New Roman CYR" w:hAnsi="Times New Roman CYR" w:cs="Times New Roman CYR"/>
          <w:bCs/>
          <w:lang w:val="uk-UA"/>
        </w:rPr>
        <w:t>Прибирач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» є підбір персоналу і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кадров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>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Злагоджена та ефективна робота команди співробітників, яка складається з грамотних і досвідчених фахівців - це гарантія успішного розвитку бізнесу. Отримати гідного фахівця нелегко, особливо якщо мова йде про підбір персоналу для клінінгової компанії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йбільша відповідальність пов'язана з оцінкою надійності майбутніх співробітників. Ці люди будуть здійснювати прибирання офісів, банків, житлових приміщень. Формуючи штат, слід враховувати і той фактор, що обладнання, яке забезпечує професійне прибирання, може важити 10 і навіть 100 кг, а значить, для його переміщення потрібен фізично сильна людина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Крім того, співробітник повинен бути готовий працювати у вихідні, свята або в нічний час, адже компанія може проводити прибирання в будь-який час доби в залежності від побажань замовника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уже часто фахівці з прибирання переходять з однієї клінінгової компанії в іншу в пошуках кращих умов праці або більш високої заробітної плати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Приймати таких співробітників можна навіть, незважаючи на шлейф попередніх місць роботи, але попередньо потрібно з'ясувати професійний рівень кандидата. Хоча існує думка, що краще приймати людей ще не знайомих з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клінінгом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>. Їх буде простіше навчити, адже дати спочатку нові знання легше, ніж спробувати змінити старі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нови професійного прибирання персонал може освоювати прямо на об'єкті або в навчальному центрі. Потрібно підібрати людину готового до освоєння нових навичок, йому доведеться мати справу з прибиранням по складним технологіям, де застосовуються десятки миючих засобів, різних дезінфікуючих препаратів, електричних механізмів. Новий співробітник повинен швидко освоїти всі тонкощі цієї професії, від цього в першу чергу залежить якість наданих ним послуг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 підготовку кожного фахівця з професійного прибирання йде багато сил і час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дин з кращих способів утримати персонал - це прагнення компані</w:t>
      </w:r>
      <w:r w:rsidR="00C53EFC" w:rsidRPr="00887DF1">
        <w:rPr>
          <w:rFonts w:ascii="Times New Roman CYR" w:hAnsi="Times New Roman CYR" w:cs="Times New Roman CYR"/>
          <w:bCs/>
          <w:lang w:val="uk-UA"/>
        </w:rPr>
        <w:t>ї підняти престиж цієї професії</w:t>
      </w:r>
      <w:r w:rsidRPr="00887DF1">
        <w:rPr>
          <w:rFonts w:ascii="Times New Roman CYR" w:hAnsi="Times New Roman CYR" w:cs="Times New Roman CYR"/>
          <w:bCs/>
          <w:lang w:val="uk-UA"/>
        </w:rPr>
        <w:t>.</w:t>
      </w:r>
      <w:r w:rsidR="00C53EFC"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Pr="00887DF1">
        <w:rPr>
          <w:rFonts w:ascii="Times New Roman CYR" w:hAnsi="Times New Roman CYR" w:cs="Times New Roman CYR"/>
          <w:bCs/>
          <w:lang w:val="uk-UA"/>
        </w:rPr>
        <w:t>Для правильної мотивації персоналу потрібно проводити збори, що пояснюють важливість і солідність цієї професії. Для підтримки в працівниках упевненості і корпоративного духу можна ввести систему заохочень, демонструвати перспективи кар'єрного росту.</w:t>
      </w:r>
    </w:p>
    <w:p w:rsidR="008B7570" w:rsidRPr="00887DF1" w:rsidRDefault="008B7570" w:rsidP="00887DF1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Слід пам'ятати, що від того, яке враження будуть залишати працівники на клієнтів, залежить престиж всієї компанії. Підбір хороших співробітників може стати вирішальним фактором для процвітання і ефективної роботи клінінгової компанії.</w:t>
      </w:r>
    </w:p>
    <w:p w:rsidR="00747F43" w:rsidRPr="00887DF1" w:rsidRDefault="00747F43" w:rsidP="00887DF1">
      <w:pPr>
        <w:pStyle w:val="a0"/>
        <w:spacing w:line="360" w:lineRule="auto"/>
        <w:jc w:val="both"/>
      </w:pPr>
      <w:r w:rsidRPr="00887DF1">
        <w:lastRenderedPageBreak/>
        <w:t>Інструментальні засоби розробки інформаційної підсистеми.</w:t>
      </w:r>
    </w:p>
    <w:p w:rsidR="000F70A8" w:rsidRPr="00887DF1" w:rsidRDefault="00747F43" w:rsidP="00887DF1">
      <w:pPr>
        <w:pStyle w:val="6"/>
        <w:spacing w:line="360" w:lineRule="auto"/>
        <w:jc w:val="both"/>
      </w:pPr>
      <w:r w:rsidRPr="00887DF1">
        <w:t>Комп</w:t>
      </w:r>
      <w:r w:rsidR="000F70A8" w:rsidRPr="00887DF1">
        <w:t>’ю</w:t>
      </w:r>
      <w:r w:rsidRPr="00887DF1">
        <w:t>терна платформа .NET</w:t>
      </w:r>
      <w:r w:rsidR="000F70A8" w:rsidRPr="00887DF1">
        <w:t xml:space="preserve"> та мова програмування C#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и створенні програмного продукту важливо, яким чином він буд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реалізований, на якій платформі, на якій мові програмування, адже від цього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залежить надійність, продуктивність і якість роботи розроблюваної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ограмної системи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Оскільки система є платформною, то в процесі розробки буд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використовуватись мова C# — об'єктно-орієнтована мова програмування з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безпечною системою типізації для платформи .NET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ризначено C# програмування для використання з програмною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латформою .NET Framework. Платформа .NET Framework грає роль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своєрідної операційної системи всередині операційної системи, яка дозволить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створити нашу програму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Організація інтерфейсу з користувачем відбувається за допомогою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Windows </w:t>
      </w:r>
      <w:proofErr w:type="spellStart"/>
      <w:r w:rsidRPr="00887DF1">
        <w:rPr>
          <w:rFonts w:eastAsia="TimesNewRomanPSMT"/>
          <w:lang w:val="uk-UA"/>
        </w:rPr>
        <w:t>Forms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Application</w:t>
      </w:r>
      <w:proofErr w:type="spellEnd"/>
      <w:r w:rsidRPr="00887DF1">
        <w:rPr>
          <w:rFonts w:eastAsia="TimesNewRomanPSMT"/>
          <w:lang w:val="uk-UA"/>
        </w:rPr>
        <w:t xml:space="preserve">, створеної у середовищі </w:t>
      </w:r>
      <w:proofErr w:type="spellStart"/>
      <w:r w:rsidR="0079112F" w:rsidRPr="00887DF1">
        <w:rPr>
          <w:rFonts w:eastAsia="TimesNewRomanPSMT"/>
          <w:lang w:val="uk-UA"/>
        </w:rPr>
        <w:t>Visual</w:t>
      </w:r>
      <w:proofErr w:type="spellEnd"/>
      <w:r w:rsidR="0079112F" w:rsidRPr="00887DF1">
        <w:rPr>
          <w:rFonts w:eastAsia="TimesNewRomanPSMT"/>
          <w:lang w:val="uk-UA"/>
        </w:rPr>
        <w:t xml:space="preserve"> </w:t>
      </w:r>
      <w:proofErr w:type="spellStart"/>
      <w:r w:rsidR="0079112F" w:rsidRPr="00887DF1">
        <w:rPr>
          <w:rFonts w:eastAsia="TimesNewRomanPSMT"/>
          <w:lang w:val="uk-UA"/>
        </w:rPr>
        <w:t>Studio</w:t>
      </w:r>
      <w:proofErr w:type="spellEnd"/>
      <w:r w:rsidR="0079112F" w:rsidRPr="00887DF1">
        <w:rPr>
          <w:rFonts w:eastAsia="TimesNewRomanPSMT"/>
          <w:lang w:val="uk-UA"/>
        </w:rPr>
        <w:t xml:space="preserve"> 2015</w:t>
      </w:r>
      <w:r w:rsidRPr="00887DF1">
        <w:rPr>
          <w:rFonts w:eastAsia="TimesNewRomanPSMT"/>
          <w:lang w:val="uk-UA"/>
        </w:rPr>
        <w:t>.</w:t>
      </w:r>
    </w:p>
    <w:p w:rsidR="000F70A8" w:rsidRPr="00887DF1" w:rsidRDefault="0079112F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Studio</w:t>
      </w:r>
      <w:proofErr w:type="spellEnd"/>
      <w:r w:rsidRPr="00887DF1">
        <w:rPr>
          <w:rFonts w:eastAsia="TimesNewRomanPSMT"/>
          <w:lang w:val="uk-UA"/>
        </w:rPr>
        <w:t xml:space="preserve"> 2015</w:t>
      </w:r>
      <w:r w:rsidR="000F70A8" w:rsidRPr="00887DF1">
        <w:rPr>
          <w:rFonts w:eastAsia="TimesNewRomanPSMT"/>
          <w:lang w:val="uk-UA"/>
        </w:rPr>
        <w:t xml:space="preserve"> включає .NET Framework 4.5.</w:t>
      </w:r>
      <w:r w:rsidRPr="00887DF1">
        <w:rPr>
          <w:rFonts w:eastAsia="TimesNewRomanPSMT"/>
          <w:lang w:val="uk-UA"/>
        </w:rPr>
        <w:t>2</w:t>
      </w:r>
      <w:r w:rsidR="000F70A8" w:rsidRPr="00887DF1">
        <w:rPr>
          <w:rFonts w:eastAsia="TimesNewRomanPSMT"/>
          <w:lang w:val="uk-UA"/>
        </w:rPr>
        <w:t xml:space="preserve"> У </w:t>
      </w: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Studio</w:t>
      </w:r>
      <w:proofErr w:type="spellEnd"/>
      <w:r w:rsidRPr="00887DF1">
        <w:rPr>
          <w:rFonts w:eastAsia="TimesNewRomanPSMT"/>
          <w:lang w:val="uk-UA"/>
        </w:rPr>
        <w:t xml:space="preserve"> 2015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упроваджено наступне покоління інструментів ASP.NET, є підтримка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динамічних розширень в мовах програмування C# і </w:t>
      </w:r>
      <w:proofErr w:type="spellStart"/>
      <w:r w:rsidRPr="00887DF1">
        <w:rPr>
          <w:rFonts w:eastAsia="TimesNewRomanPSMT"/>
          <w:lang w:val="uk-UA"/>
        </w:rPr>
        <w:t>Visual</w:t>
      </w:r>
      <w:proofErr w:type="spellEnd"/>
      <w:r w:rsidRPr="00887DF1">
        <w:rPr>
          <w:rFonts w:eastAsia="TimesNewRomanPSMT"/>
          <w:lang w:val="uk-UA"/>
        </w:rPr>
        <w:t xml:space="preserve"> </w:t>
      </w:r>
      <w:proofErr w:type="spellStart"/>
      <w:r w:rsidRPr="00887DF1">
        <w:rPr>
          <w:rFonts w:eastAsia="TimesNewRomanPSMT"/>
          <w:lang w:val="uk-UA"/>
        </w:rPr>
        <w:t>Basic</w:t>
      </w:r>
      <w:proofErr w:type="spellEnd"/>
      <w:r w:rsidRPr="00887DF1">
        <w:rPr>
          <w:rFonts w:eastAsia="TimesNewRomanPSMT"/>
          <w:lang w:val="uk-UA"/>
        </w:rPr>
        <w:t>,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використовуються нові шаблони проектів, інструментарій для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документування тестових сценаріїв і велика кількість нових бібліотек. Саме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 xml:space="preserve">ця версія підтримує платформи </w:t>
      </w:r>
      <w:proofErr w:type="spellStart"/>
      <w:r w:rsidRPr="00887DF1">
        <w:rPr>
          <w:rFonts w:eastAsia="TimesNewRomanPSMT"/>
          <w:lang w:val="uk-UA"/>
        </w:rPr>
        <w:t>десктопної</w:t>
      </w:r>
      <w:proofErr w:type="spellEnd"/>
      <w:r w:rsidRPr="00887DF1">
        <w:rPr>
          <w:rFonts w:eastAsia="TimesNewRomanPSMT"/>
          <w:lang w:val="uk-UA"/>
        </w:rPr>
        <w:t xml:space="preserve"> розробки Windows </w:t>
      </w:r>
      <w:r w:rsidR="00887DF1" w:rsidRPr="00887DF1">
        <w:rPr>
          <w:rFonts w:eastAsia="TimesNewRomanPSMT"/>
          <w:lang w:val="uk-UA"/>
        </w:rPr>
        <w:t>10</w:t>
      </w:r>
      <w:r w:rsidRPr="00887DF1">
        <w:rPr>
          <w:rFonts w:eastAsia="TimesNewRomanPSMT"/>
          <w:lang w:val="uk-UA"/>
        </w:rPr>
        <w:t>, на якій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розроблятиметься програмний продукт.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ind w:firstLine="708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Це комплексне інтегроване середовище з широкими функціональними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можливостями має удосконалений інтерфейс і містить нові інструменти для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підтримки багатьох процесів. Тому це дозволить створювати інноваційний і</w:t>
      </w:r>
    </w:p>
    <w:p w:rsidR="000F70A8" w:rsidRPr="00887DF1" w:rsidRDefault="000F70A8" w:rsidP="00887DF1">
      <w:pPr>
        <w:autoSpaceDE w:val="0"/>
        <w:autoSpaceDN w:val="0"/>
        <w:adjustRightInd w:val="0"/>
        <w:spacing w:after="0" w:line="360" w:lineRule="auto"/>
        <w:jc w:val="both"/>
        <w:rPr>
          <w:rFonts w:eastAsia="TimesNewRomanPSMT"/>
          <w:lang w:val="uk-UA"/>
        </w:rPr>
      </w:pPr>
      <w:r w:rsidRPr="00887DF1">
        <w:rPr>
          <w:rFonts w:eastAsia="TimesNewRomanPSMT"/>
          <w:lang w:val="uk-UA"/>
        </w:rPr>
        <w:t>якісний програмний продукт з привабливим інтерфейсом</w:t>
      </w:r>
      <w:r w:rsidR="006D74AC">
        <w:rPr>
          <w:rFonts w:eastAsia="TimesNewRomanPSMT"/>
          <w:lang w:val="uk-UA"/>
        </w:rPr>
        <w:t xml:space="preserve"> </w:t>
      </w:r>
      <w:r w:rsidR="006D74AC" w:rsidRPr="006D74AC">
        <w:rPr>
          <w:rFonts w:eastAsia="TimesNewRomanPSMT"/>
        </w:rPr>
        <w:t>[1]</w:t>
      </w:r>
      <w:r w:rsidRPr="00887DF1">
        <w:rPr>
          <w:rFonts w:eastAsia="TimesNewRomanPSMT"/>
          <w:lang w:val="uk-UA"/>
        </w:rPr>
        <w:t>.</w:t>
      </w:r>
      <w:bookmarkStart w:id="1" w:name="_GoBack"/>
      <w:bookmarkEnd w:id="1"/>
    </w:p>
    <w:p w:rsidR="009C750F" w:rsidRPr="00887DF1" w:rsidRDefault="000F70A8" w:rsidP="00887DF1">
      <w:pPr>
        <w:pStyle w:val="6"/>
        <w:spacing w:line="360" w:lineRule="auto"/>
        <w:jc w:val="both"/>
      </w:pPr>
      <w:r w:rsidRPr="00887DF1">
        <w:t xml:space="preserve">СУБД Microsoft SQL Server </w:t>
      </w:r>
      <w:r w:rsidR="00887DF1">
        <w:t>2016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Використання баз даних та інформаційних систем стає невід'ємною складовою ділової діяльності сучасної людини і функціонування процвітаючих організацій. У зв'язку з цим велику актуальність набуває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освоєння принципів побудови і ефективного застосування відповідних технологій і програмних продуктів: систем управління базами даних, CASE-систем автоматизації проектування, засобів адміністрування та захисту баз даних і інш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Від правильного вибору інструментальних засобів створення інформаційних систем, визначення відповідної моделі даних, обґрунтування раціональної схеми побудови бази даних, організації запитів до збережених даних і ряду інших моментів багато в чому залежить ефективність функціонування системи, що розробляється. Все це вимагає усвідомленого застосування теоретичних положень і інструментальних засобів розробки баз даних та інформаційних систем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Базами даних (БД) називають електронні сховища інформації, доступ до яких здійснюється з одного або декількох комп'ютерів. Зазвичай БД створюється для зберігання і доступу до даних, що містить відомості про деяку предметну область, тобто деякої області людської діяльності або області реального світу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Системи управління базами даних (СКБД) - це програмні засоби, призначені для створення, наповнення, оновлення та видалення баз даних. Розрізняють три основних види СУБД: промислові універсального призначення, промислові спеціального призначення і розробляються для конкретного замовника. Спеціалізовані СУБД створюються для управління базами даних конкретного призначення - бухгалтерські, складські, банківські і т. Д. Універсальні СУБД не мають чітко окреслених рамок застосування, вони розраховані "на всі випадки життя" і, як наслідок, досить складні і вимагають від користувача спеціальних знань . Як спеціалізовані, так і універсальні промислові СУБД відносно дешеві, досить надійні (налагоджені) і готові до негайної роботі, в той час як замовні СУБД вимагають істотних витрат, а їх підготовка до роботи та налагодження займають значний період часу (від декількох місяців до декількох років ). Однак на відміну від промислових замовні СУБД в максимальному ступені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враховують специфіку роботи замовника (того чи іншого підприємства), їх інтерфейс зазвичай інтуїтивно зрозумілий користувачам і не вимагає від них спеціальних навичок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новним принципом вибору СУБД логічно вважати визначення програмного продукту, в найбільшій мірі відповідного вимогам. Практично вирішити цю задачу не дуже просто. По-перше, до СУБД пред'являється велика кількість вимог і, головне, вони з плином часу змінюються - у міру освоєння системи потрібні нові можливості. По-друге, СУБД мають велике число параметрів, що ускладнює їх порівняння. Крім того, інформація про СУБД часто носить рекламний характер, що не дозволяє зробити правильне судже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озглянемо технологію оцінки характеристик СУБД і визначення ступеня їх відповідності вимогам, що пред'являються. Вибір СУБД найкраще робити з позицій особи, що приймає рішення при неповній або суперечливої ​​інформації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При виборі продукту увагу слід зосередити на основних параметрах, а по іншим - простежити, щоб не було "випадання з області допустимості". Прикладом такого "випадання" є неможливість роботи з використовуваної ОС або відсутність коштів підтримки інтерфейсу ODBC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Процедуру вибору СУБД зручно проводити в три етапи. Спочатку на якісному рівні оцінити програмні продукти на предмет придатності, звузивши область вибору. Потім оцінити технічні характеристики відібраних систем більш детально. І нарешті, оцінити продуктивність залишилися продуктів для прийняття остаточного ріше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о числа основних показників придатності програмних продуктів можна віднести наступні: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1. Вид програмного продукту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2. Категорії користувач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3. Зручність і простота використа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4. Модель представлення дан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lastRenderedPageBreak/>
        <w:t>6. Якість засобів захисту і контролю коректності бали даних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7. Якість комунікаційних засоб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8. Фірма-розробник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9. Вартість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У конкретної організації є своя розкладка показників на основні та додаткові. Пошук потрібного продукту рекомендується почати з вивчення потреб і можливостей. Важливо визначитися, для чого потрібен пакет для розробки прикладних систем професійними програмістами або для роботи кінцевих користувачів в інтерактивному режимі, щось інше або кілька цілей. Визначальними параметрами на першому етапі відбору є вид програмного продукту і категорія користувачів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До основних показників в більшості випадків відносять перші два. З решти показників, в залежності від особливостей вирішуваних завдань, в числі основних можуть виявитися також четвертий, шостий і сьомий, показники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У дипломному проекті використовується потужна і надійна СУБД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 xml:space="preserve">.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представляє собою СУБД, що забезпечує створення інформаційних систем з архітектурою "клієнт-сервер". SQL Server задовольняє вимогам, що пред'являються до систем розподіленої обробки інформації. Ця СУБД підтримує: тиражування даних, паралельну обробку, створення і обробку великих баз даних на недорогих апаратних платформах, відрізняється простотою управління і використання.</w:t>
      </w:r>
    </w:p>
    <w:p w:rsidR="009C750F" w:rsidRPr="00887DF1" w:rsidRDefault="009C750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Переваги СУБД Microsoft SQL Server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Management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>: Додати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значний набір функцій, що забезпечують цілісність баз даних, швидке відновлення після апаратних і програмних збоїв, різні варіанти резервного копіювання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висока продуктивність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надійність роботи;</w:t>
      </w:r>
    </w:p>
    <w:p w:rsidR="009C750F" w:rsidRPr="00887DF1" w:rsidRDefault="009C750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ефективна технологія повнотекстового пошуку. Забезпечується швидкий </w:t>
      </w:r>
      <w:r w:rsidRPr="00887DF1">
        <w:rPr>
          <w:rFonts w:ascii="Times New Roman CYR" w:hAnsi="Times New Roman CYR" w:cs="Times New Roman CYR"/>
          <w:bCs/>
          <w:lang w:val="uk-UA"/>
        </w:rPr>
        <w:lastRenderedPageBreak/>
        <w:t>пошук, при цьому навантаження на систему зростає незначно.</w:t>
      </w:r>
    </w:p>
    <w:p w:rsidR="0079112F" w:rsidRPr="00887DF1" w:rsidRDefault="0079112F" w:rsidP="00887DF1">
      <w:pPr>
        <w:pStyle w:val="a5"/>
        <w:widowControl w:val="0"/>
        <w:numPr>
          <w:ilvl w:val="0"/>
          <w:numId w:val="2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Microsoft SQL Server включає також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Common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Language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Runtime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(CLR)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Microsoft .NET, що дозволяє застосункам, розробленим на мовах платформи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.ΝΕΤ (також обрана мова C#), реалізовувати процедури, що зберігаються та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ізні функції.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Середовищем для написання коду було обрано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Visual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201</w:t>
      </w:r>
      <w:r w:rsidR="00ED4832" w:rsidRPr="00887DF1">
        <w:rPr>
          <w:rFonts w:ascii="Times New Roman CYR" w:hAnsi="Times New Roman CYR" w:cs="Times New Roman CYR"/>
          <w:bCs/>
          <w:lang w:val="uk-UA"/>
        </w:rPr>
        <w:t>5</w:t>
      </w:r>
      <w:r w:rsidRPr="00887DF1">
        <w:rPr>
          <w:rFonts w:ascii="Times New Roman CYR" w:hAnsi="Times New Roman CYR" w:cs="Times New Roman CYR"/>
          <w:bCs/>
          <w:lang w:val="uk-UA"/>
        </w:rPr>
        <w:t xml:space="preserve"> -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інтегроване рішення для управління життєвим циклом додатків. Завдяки</w:t>
      </w:r>
    </w:p>
    <w:p w:rsidR="0079112F" w:rsidRPr="00887DF1" w:rsidRDefault="00ED4832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Visual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</w:t>
      </w:r>
      <w:proofErr w:type="spellStart"/>
      <w:r w:rsidRPr="00887DF1">
        <w:rPr>
          <w:rFonts w:ascii="Times New Roman CYR" w:hAnsi="Times New Roman CYR" w:cs="Times New Roman CYR"/>
          <w:bCs/>
          <w:lang w:val="uk-UA"/>
        </w:rPr>
        <w:t>Studio</w:t>
      </w:r>
      <w:proofErr w:type="spellEnd"/>
      <w:r w:rsidRPr="00887DF1">
        <w:rPr>
          <w:rFonts w:ascii="Times New Roman CYR" w:hAnsi="Times New Roman CYR" w:cs="Times New Roman CYR"/>
          <w:bCs/>
          <w:lang w:val="uk-UA"/>
        </w:rPr>
        <w:t xml:space="preserve"> 2015</w:t>
      </w:r>
      <w:r w:rsidR="0079112F" w:rsidRPr="00887DF1">
        <w:rPr>
          <w:rFonts w:ascii="Times New Roman CYR" w:hAnsi="Times New Roman CYR" w:cs="Times New Roman CYR"/>
          <w:bCs/>
          <w:lang w:val="uk-UA"/>
        </w:rPr>
        <w:t xml:space="preserve"> підвищується ефективність роботи під час розробки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рішень для бізнесу і споживчих переваг.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ind w:firstLine="708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Оскільки програмний продукт буде використовувати СУБД MS SQL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 xml:space="preserve">Server </w:t>
      </w:r>
      <w:r w:rsidR="00887DF1">
        <w:rPr>
          <w:rFonts w:ascii="Times New Roman CYR" w:hAnsi="Times New Roman CYR" w:cs="Times New Roman CYR"/>
          <w:bCs/>
          <w:lang w:val="uk-UA"/>
        </w:rPr>
        <w:t>2016</w:t>
      </w:r>
      <w:r w:rsidRPr="00887DF1">
        <w:rPr>
          <w:rFonts w:ascii="Times New Roman CYR" w:hAnsi="Times New Roman CYR" w:cs="Times New Roman CYR"/>
          <w:bCs/>
          <w:lang w:val="uk-UA"/>
        </w:rPr>
        <w:t>, то потрібно встановити цю базу даний на свій робочий</w:t>
      </w:r>
    </w:p>
    <w:p w:rsidR="0079112F" w:rsidRPr="00887DF1" w:rsidRDefault="0079112F" w:rsidP="00887DF1">
      <w:pPr>
        <w:widowControl w:val="0"/>
        <w:autoSpaceDE w:val="0"/>
        <w:autoSpaceDN w:val="0"/>
        <w:adjustRightInd w:val="0"/>
        <w:spacing w:after="0" w:line="360" w:lineRule="auto"/>
        <w:jc w:val="both"/>
        <w:rPr>
          <w:rFonts w:ascii="Times New Roman CYR" w:hAnsi="Times New Roman CYR" w:cs="Times New Roman CYR"/>
          <w:bCs/>
          <w:lang w:val="uk-UA"/>
        </w:rPr>
      </w:pPr>
      <w:r w:rsidRPr="00887DF1">
        <w:rPr>
          <w:rFonts w:ascii="Times New Roman CYR" w:hAnsi="Times New Roman CYR" w:cs="Times New Roman CYR"/>
          <w:bCs/>
          <w:lang w:val="uk-UA"/>
        </w:rPr>
        <w:t>комп’ютер та підключити її до нашого проекту.</w:t>
      </w:r>
    </w:p>
    <w:sectPr w:rsidR="0079112F" w:rsidRPr="00887D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MS Gothic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50F1A"/>
    <w:multiLevelType w:val="hybridMultilevel"/>
    <w:tmpl w:val="79169F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B22FD6E">
      <w:numFmt w:val="bullet"/>
      <w:lvlText w:val="•"/>
      <w:lvlJc w:val="left"/>
      <w:pPr>
        <w:ind w:left="1785" w:hanging="705"/>
      </w:pPr>
      <w:rPr>
        <w:rFonts w:ascii="Times New Roman CYR" w:eastAsiaTheme="minorHAnsi" w:hAnsi="Times New Roman CYR" w:cs="Times New Roman CYR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52F6C6D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5C85DB0"/>
    <w:multiLevelType w:val="hybridMultilevel"/>
    <w:tmpl w:val="F008EAD0"/>
    <w:lvl w:ilvl="0" w:tplc="20060F78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E87619A"/>
    <w:multiLevelType w:val="hybridMultilevel"/>
    <w:tmpl w:val="573AE1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8CC4B08"/>
    <w:multiLevelType w:val="hybridMultilevel"/>
    <w:tmpl w:val="48AC51B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36477699"/>
    <w:multiLevelType w:val="hybridMultilevel"/>
    <w:tmpl w:val="2BDC19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294AFD"/>
    <w:multiLevelType w:val="multilevel"/>
    <w:tmpl w:val="FC26050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67" w:hanging="600"/>
      </w:pPr>
      <w:rPr>
        <w:rFonts w:hint="default"/>
      </w:rPr>
    </w:lvl>
    <w:lvl w:ilvl="2">
      <w:start w:val="1"/>
      <w:numFmt w:val="decimal"/>
      <w:pStyle w:val="5"/>
      <w:lvlText w:val="%1.%2.%3"/>
      <w:lvlJc w:val="left"/>
      <w:pPr>
        <w:ind w:left="14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96" w:hanging="2160"/>
      </w:pPr>
      <w:rPr>
        <w:rFonts w:hint="default"/>
      </w:rPr>
    </w:lvl>
  </w:abstractNum>
  <w:abstractNum w:abstractNumId="7">
    <w:nsid w:val="413C4DB3"/>
    <w:multiLevelType w:val="hybridMultilevel"/>
    <w:tmpl w:val="20E8B3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1AC2A46"/>
    <w:multiLevelType w:val="hybridMultilevel"/>
    <w:tmpl w:val="389C26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1D130D1"/>
    <w:multiLevelType w:val="hybridMultilevel"/>
    <w:tmpl w:val="9366192A"/>
    <w:lvl w:ilvl="0" w:tplc="20060F78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45D7742"/>
    <w:multiLevelType w:val="hybridMultilevel"/>
    <w:tmpl w:val="FCFE3C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CBE4EEA"/>
    <w:multiLevelType w:val="multilevel"/>
    <w:tmpl w:val="E7C4D5A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2">
    <w:nsid w:val="50051D89"/>
    <w:multiLevelType w:val="hybridMultilevel"/>
    <w:tmpl w:val="F754FC30"/>
    <w:lvl w:ilvl="0" w:tplc="8CFC1864">
      <w:start w:val="1"/>
      <w:numFmt w:val="decimal"/>
      <w:pStyle w:val="4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68F62B4"/>
    <w:multiLevelType w:val="hybridMultilevel"/>
    <w:tmpl w:val="12744486"/>
    <w:lvl w:ilvl="0" w:tplc="1B665876">
      <w:start w:val="1"/>
      <w:numFmt w:val="decimal"/>
      <w:pStyle w:val="1"/>
      <w:lvlText w:val="%1.1.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6B80B92"/>
    <w:multiLevelType w:val="hybridMultilevel"/>
    <w:tmpl w:val="1150928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>
    <w:nsid w:val="5999139E"/>
    <w:multiLevelType w:val="hybridMultilevel"/>
    <w:tmpl w:val="91D881BE"/>
    <w:lvl w:ilvl="0" w:tplc="D9A07EE6">
      <w:start w:val="1"/>
      <w:numFmt w:val="decimal"/>
      <w:pStyle w:val="3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AF10910"/>
    <w:multiLevelType w:val="hybridMultilevel"/>
    <w:tmpl w:val="4204EC00"/>
    <w:lvl w:ilvl="0" w:tplc="20060F78">
      <w:start w:val="1"/>
      <w:numFmt w:val="bullet"/>
      <w:lvlText w:val="−"/>
      <w:lvlJc w:val="left"/>
      <w:pPr>
        <w:tabs>
          <w:tab w:val="num" w:pos="1069"/>
        </w:tabs>
        <w:ind w:left="1069" w:hanging="360"/>
      </w:pPr>
      <w:rPr>
        <w:rFonts w:ascii="Times New Roman" w:hAnsi="Times New Roman" w:cs="Times New Roman" w:hint="default"/>
      </w:rPr>
    </w:lvl>
    <w:lvl w:ilvl="1" w:tplc="04220005">
      <w:start w:val="1"/>
      <w:numFmt w:val="bullet"/>
      <w:lvlText w:val=""/>
      <w:lvlJc w:val="left"/>
      <w:pPr>
        <w:tabs>
          <w:tab w:val="num" w:pos="1789"/>
        </w:tabs>
        <w:ind w:left="1789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  <w:rPr>
        <w:rFonts w:cs="Times New Roman"/>
      </w:rPr>
    </w:lvl>
  </w:abstractNum>
  <w:abstractNum w:abstractNumId="17">
    <w:nsid w:val="66F80277"/>
    <w:multiLevelType w:val="multilevel"/>
    <w:tmpl w:val="F3A6D432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8">
    <w:nsid w:val="6AC670D4"/>
    <w:multiLevelType w:val="multilevel"/>
    <w:tmpl w:val="5E7C23C8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140" w:hanging="600"/>
      </w:pPr>
      <w:rPr>
        <w:rFonts w:hint="default"/>
      </w:rPr>
    </w:lvl>
    <w:lvl w:ilvl="2">
      <w:start w:val="1"/>
      <w:numFmt w:val="decimal"/>
      <w:pStyle w:val="6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1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5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80" w:hanging="2160"/>
      </w:pPr>
      <w:rPr>
        <w:rFonts w:hint="default"/>
      </w:rPr>
    </w:lvl>
  </w:abstractNum>
  <w:abstractNum w:abstractNumId="19">
    <w:nsid w:val="6C5C5377"/>
    <w:multiLevelType w:val="multilevel"/>
    <w:tmpl w:val="9C063258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0">
    <w:nsid w:val="6E545E7B"/>
    <w:multiLevelType w:val="hybridMultilevel"/>
    <w:tmpl w:val="BE460B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BE00864"/>
    <w:multiLevelType w:val="multilevel"/>
    <w:tmpl w:val="29B8029C"/>
    <w:lvl w:ilvl="0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0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6"/>
  </w:num>
  <w:num w:numId="2">
    <w:abstractNumId w:val="9"/>
  </w:num>
  <w:num w:numId="3">
    <w:abstractNumId w:val="2"/>
  </w:num>
  <w:num w:numId="4">
    <w:abstractNumId w:val="8"/>
  </w:num>
  <w:num w:numId="5">
    <w:abstractNumId w:val="21"/>
  </w:num>
  <w:num w:numId="6">
    <w:abstractNumId w:val="10"/>
  </w:num>
  <w:num w:numId="7">
    <w:abstractNumId w:val="20"/>
  </w:num>
  <w:num w:numId="8">
    <w:abstractNumId w:val="0"/>
  </w:num>
  <w:num w:numId="9">
    <w:abstractNumId w:val="21"/>
    <w:lvlOverride w:ilvl="0">
      <w:startOverride w:val="1"/>
    </w:lvlOverride>
  </w:num>
  <w:num w:numId="10">
    <w:abstractNumId w:val="19"/>
  </w:num>
  <w:num w:numId="11">
    <w:abstractNumId w:val="17"/>
  </w:num>
  <w:num w:numId="12">
    <w:abstractNumId w:val="1"/>
  </w:num>
  <w:num w:numId="13">
    <w:abstractNumId w:val="13"/>
  </w:num>
  <w:num w:numId="14">
    <w:abstractNumId w:val="15"/>
  </w:num>
  <w:num w:numId="15">
    <w:abstractNumId w:val="12"/>
  </w:num>
  <w:num w:numId="16">
    <w:abstractNumId w:val="21"/>
    <w:lvlOverride w:ilvl="0">
      <w:startOverride w:val="1"/>
    </w:lvlOverride>
    <w:lvlOverride w:ilvl="1">
      <w:startOverride w:val="4"/>
    </w:lvlOverride>
  </w:num>
  <w:num w:numId="17">
    <w:abstractNumId w:val="11"/>
  </w:num>
  <w:num w:numId="18">
    <w:abstractNumId w:val="6"/>
  </w:num>
  <w:num w:numId="19">
    <w:abstractNumId w:val="18"/>
  </w:num>
  <w:num w:numId="20">
    <w:abstractNumId w:val="14"/>
  </w:num>
  <w:num w:numId="21">
    <w:abstractNumId w:val="3"/>
  </w:num>
  <w:num w:numId="22">
    <w:abstractNumId w:val="5"/>
  </w:num>
  <w:num w:numId="23">
    <w:abstractNumId w:val="7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249"/>
    <w:rsid w:val="000759C0"/>
    <w:rsid w:val="000F70A8"/>
    <w:rsid w:val="001152F7"/>
    <w:rsid w:val="00142433"/>
    <w:rsid w:val="00317ED5"/>
    <w:rsid w:val="0034662D"/>
    <w:rsid w:val="003F7C72"/>
    <w:rsid w:val="004E0F90"/>
    <w:rsid w:val="005A1AF1"/>
    <w:rsid w:val="00610849"/>
    <w:rsid w:val="00683E02"/>
    <w:rsid w:val="006A171F"/>
    <w:rsid w:val="006D74AC"/>
    <w:rsid w:val="00747F43"/>
    <w:rsid w:val="007613E4"/>
    <w:rsid w:val="0079112F"/>
    <w:rsid w:val="007D7F3C"/>
    <w:rsid w:val="00887DF1"/>
    <w:rsid w:val="008B7570"/>
    <w:rsid w:val="008F314D"/>
    <w:rsid w:val="00936B9F"/>
    <w:rsid w:val="009426C4"/>
    <w:rsid w:val="009C750F"/>
    <w:rsid w:val="00B22FEB"/>
    <w:rsid w:val="00B67249"/>
    <w:rsid w:val="00B9305F"/>
    <w:rsid w:val="00C53EFC"/>
    <w:rsid w:val="00C75103"/>
    <w:rsid w:val="00D279C6"/>
    <w:rsid w:val="00D3671B"/>
    <w:rsid w:val="00E12845"/>
    <w:rsid w:val="00E63224"/>
    <w:rsid w:val="00ED45DD"/>
    <w:rsid w:val="00ED4832"/>
    <w:rsid w:val="00FD6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4662D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paragraph" w:styleId="10">
    <w:name w:val="heading 1"/>
    <w:basedOn w:val="a1"/>
    <w:next w:val="a1"/>
    <w:link w:val="11"/>
    <w:uiPriority w:val="9"/>
    <w:qFormat/>
    <w:rsid w:val="00936B9F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17E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936B9F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List Paragraph"/>
    <w:basedOn w:val="a1"/>
    <w:link w:val="a6"/>
    <w:uiPriority w:val="34"/>
    <w:qFormat/>
    <w:rsid w:val="00936B9F"/>
    <w:pPr>
      <w:ind w:left="720"/>
      <w:contextualSpacing/>
    </w:pPr>
  </w:style>
  <w:style w:type="paragraph" w:styleId="a7">
    <w:name w:val="TOC Heading"/>
    <w:basedOn w:val="10"/>
    <w:next w:val="a1"/>
    <w:uiPriority w:val="39"/>
    <w:unhideWhenUsed/>
    <w:qFormat/>
    <w:rsid w:val="004E0F90"/>
    <w:pPr>
      <w:spacing w:line="276" w:lineRule="auto"/>
      <w:jc w:val="left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21">
    <w:name w:val="toc 2"/>
    <w:basedOn w:val="a1"/>
    <w:next w:val="a1"/>
    <w:autoRedefine/>
    <w:uiPriority w:val="39"/>
    <w:unhideWhenUsed/>
    <w:qFormat/>
    <w:rsid w:val="004E0F90"/>
    <w:pPr>
      <w:spacing w:after="100"/>
      <w:ind w:left="220"/>
    </w:pPr>
    <w:rPr>
      <w:rFonts w:eastAsiaTheme="minorEastAsia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4E0F90"/>
    <w:pPr>
      <w:spacing w:after="100"/>
    </w:pPr>
    <w:rPr>
      <w:rFonts w:eastAsiaTheme="minorEastAsia"/>
      <w:lang w:eastAsia="ru-RU"/>
    </w:rPr>
  </w:style>
  <w:style w:type="paragraph" w:styleId="30">
    <w:name w:val="toc 3"/>
    <w:basedOn w:val="a1"/>
    <w:next w:val="a1"/>
    <w:autoRedefine/>
    <w:uiPriority w:val="39"/>
    <w:unhideWhenUsed/>
    <w:qFormat/>
    <w:rsid w:val="004E0F90"/>
    <w:pPr>
      <w:spacing w:after="100"/>
      <w:ind w:left="440"/>
    </w:pPr>
    <w:rPr>
      <w:rFonts w:eastAsiaTheme="minorEastAsia"/>
      <w:lang w:eastAsia="ru-RU"/>
    </w:rPr>
  </w:style>
  <w:style w:type="character" w:styleId="a8">
    <w:name w:val="Hyperlink"/>
    <w:basedOn w:val="a2"/>
    <w:uiPriority w:val="99"/>
    <w:unhideWhenUsed/>
    <w:rsid w:val="004E0F90"/>
    <w:rPr>
      <w:color w:val="0563C1" w:themeColor="hyperlink"/>
      <w:u w:val="single"/>
    </w:rPr>
  </w:style>
  <w:style w:type="paragraph" w:customStyle="1" w:styleId="a">
    <w:name w:val="Заголовок Основний"/>
    <w:basedOn w:val="10"/>
    <w:link w:val="a9"/>
    <w:qFormat/>
    <w:rsid w:val="004E0F90"/>
    <w:pPr>
      <w:numPr>
        <w:numId w:val="5"/>
      </w:numPr>
    </w:pPr>
    <w:rPr>
      <w:caps/>
      <w:sz w:val="32"/>
      <w:lang w:val="uk-UA"/>
    </w:rPr>
  </w:style>
  <w:style w:type="paragraph" w:customStyle="1" w:styleId="a0">
    <w:name w:val="Підзаголовок"/>
    <w:basedOn w:val="2"/>
    <w:link w:val="aa"/>
    <w:qFormat/>
    <w:rsid w:val="00317ED5"/>
    <w:pPr>
      <w:numPr>
        <w:ilvl w:val="1"/>
        <w:numId w:val="5"/>
      </w:numPr>
    </w:pPr>
    <w:rPr>
      <w:rFonts w:ascii="Times New Roman" w:hAnsi="Times New Roman"/>
      <w:b/>
      <w:color w:val="auto"/>
      <w:sz w:val="28"/>
      <w:lang w:val="uk-UA"/>
    </w:rPr>
  </w:style>
  <w:style w:type="character" w:customStyle="1" w:styleId="a9">
    <w:name w:val="Заголовок Основний Знак"/>
    <w:basedOn w:val="11"/>
    <w:link w:val="a"/>
    <w:rsid w:val="004E0F90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character" w:customStyle="1" w:styleId="a6">
    <w:name w:val="Абзац списка Знак"/>
    <w:basedOn w:val="a2"/>
    <w:link w:val="a5"/>
    <w:uiPriority w:val="34"/>
    <w:rsid w:val="00317ED5"/>
    <w:rPr>
      <w:rFonts w:ascii="Times New Roman" w:hAnsi="Times New Roman" w:cs="Times New Roman"/>
      <w:sz w:val="28"/>
      <w:szCs w:val="28"/>
    </w:rPr>
  </w:style>
  <w:style w:type="character" w:customStyle="1" w:styleId="aa">
    <w:name w:val="Підзаголовок Знак"/>
    <w:basedOn w:val="a6"/>
    <w:link w:val="a0"/>
    <w:rsid w:val="00317ED5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20">
    <w:name w:val="Заголовок 2 Знак"/>
    <w:basedOn w:val="a2"/>
    <w:link w:val="2"/>
    <w:uiPriority w:val="9"/>
    <w:semiHidden/>
    <w:rsid w:val="00317ED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No Spacing"/>
    <w:uiPriority w:val="1"/>
    <w:qFormat/>
    <w:rsid w:val="00747F43"/>
    <w:pPr>
      <w:spacing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Стиль1"/>
    <w:basedOn w:val="a0"/>
    <w:next w:val="a0"/>
    <w:link w:val="13"/>
    <w:rsid w:val="00747F43"/>
    <w:pPr>
      <w:numPr>
        <w:ilvl w:val="0"/>
        <w:numId w:val="13"/>
      </w:numPr>
    </w:pPr>
    <w:rPr>
      <w:lang w:val="en-US"/>
    </w:rPr>
  </w:style>
  <w:style w:type="paragraph" w:customStyle="1" w:styleId="22">
    <w:name w:val="Стиль2"/>
    <w:basedOn w:val="a0"/>
    <w:link w:val="23"/>
    <w:rsid w:val="000F70A8"/>
  </w:style>
  <w:style w:type="character" w:customStyle="1" w:styleId="13">
    <w:name w:val="Стиль1 Знак"/>
    <w:basedOn w:val="aa"/>
    <w:link w:val="1"/>
    <w:rsid w:val="00747F43"/>
    <w:rPr>
      <w:rFonts w:ascii="Times New Roman" w:eastAsiaTheme="majorEastAsia" w:hAnsi="Times New Roman" w:cstheme="majorBidi"/>
      <w:b/>
      <w:sz w:val="28"/>
      <w:szCs w:val="26"/>
      <w:lang w:val="en-US"/>
    </w:rPr>
  </w:style>
  <w:style w:type="paragraph" w:customStyle="1" w:styleId="3">
    <w:name w:val="Стиль3"/>
    <w:basedOn w:val="a0"/>
    <w:next w:val="a0"/>
    <w:link w:val="31"/>
    <w:rsid w:val="000F70A8"/>
    <w:pPr>
      <w:numPr>
        <w:ilvl w:val="0"/>
        <w:numId w:val="14"/>
      </w:numPr>
    </w:pPr>
  </w:style>
  <w:style w:type="character" w:customStyle="1" w:styleId="23">
    <w:name w:val="Стиль2 Знак"/>
    <w:basedOn w:val="aa"/>
    <w:link w:val="22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4">
    <w:name w:val="Стиль4"/>
    <w:basedOn w:val="a0"/>
    <w:next w:val="a1"/>
    <w:link w:val="40"/>
    <w:rsid w:val="000F70A8"/>
    <w:pPr>
      <w:numPr>
        <w:ilvl w:val="0"/>
        <w:numId w:val="15"/>
      </w:numPr>
    </w:pPr>
  </w:style>
  <w:style w:type="character" w:customStyle="1" w:styleId="31">
    <w:name w:val="Стиль3 Знак"/>
    <w:basedOn w:val="aa"/>
    <w:link w:val="3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5">
    <w:name w:val="Стиль5"/>
    <w:basedOn w:val="a0"/>
    <w:link w:val="50"/>
    <w:rsid w:val="000F70A8"/>
    <w:pPr>
      <w:numPr>
        <w:ilvl w:val="2"/>
        <w:numId w:val="18"/>
      </w:numPr>
    </w:pPr>
  </w:style>
  <w:style w:type="character" w:customStyle="1" w:styleId="40">
    <w:name w:val="Стиль4 Знак"/>
    <w:basedOn w:val="aa"/>
    <w:link w:val="4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6">
    <w:name w:val="Стиль6"/>
    <w:basedOn w:val="a0"/>
    <w:link w:val="60"/>
    <w:qFormat/>
    <w:rsid w:val="000F70A8"/>
    <w:pPr>
      <w:numPr>
        <w:ilvl w:val="2"/>
        <w:numId w:val="19"/>
      </w:numPr>
    </w:pPr>
  </w:style>
  <w:style w:type="character" w:customStyle="1" w:styleId="50">
    <w:name w:val="Стиль5 Знак"/>
    <w:basedOn w:val="aa"/>
    <w:link w:val="5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60">
    <w:name w:val="Стиль6 Знак"/>
    <w:basedOn w:val="aa"/>
    <w:link w:val="6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c">
    <w:name w:val="Balloon Text"/>
    <w:basedOn w:val="a1"/>
    <w:link w:val="ad"/>
    <w:uiPriority w:val="99"/>
    <w:semiHidden/>
    <w:unhideWhenUsed/>
    <w:rsid w:val="006D74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6D74A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34662D"/>
    <w:pPr>
      <w:spacing w:after="200" w:line="276" w:lineRule="auto"/>
    </w:pPr>
    <w:rPr>
      <w:rFonts w:ascii="Times New Roman" w:hAnsi="Times New Roman" w:cs="Times New Roman"/>
      <w:sz w:val="28"/>
      <w:szCs w:val="28"/>
    </w:rPr>
  </w:style>
  <w:style w:type="paragraph" w:styleId="10">
    <w:name w:val="heading 1"/>
    <w:basedOn w:val="a1"/>
    <w:next w:val="a1"/>
    <w:link w:val="11"/>
    <w:uiPriority w:val="9"/>
    <w:qFormat/>
    <w:rsid w:val="00936B9F"/>
    <w:pPr>
      <w:keepNext/>
      <w:keepLines/>
      <w:spacing w:before="480" w:after="0" w:line="360" w:lineRule="auto"/>
      <w:jc w:val="center"/>
      <w:outlineLvl w:val="0"/>
    </w:pPr>
    <w:rPr>
      <w:rFonts w:eastAsiaTheme="majorEastAsia" w:cstheme="majorBidi"/>
      <w:b/>
      <w:bCs/>
    </w:rPr>
  </w:style>
  <w:style w:type="paragraph" w:styleId="2">
    <w:name w:val="heading 2"/>
    <w:basedOn w:val="a1"/>
    <w:next w:val="a1"/>
    <w:link w:val="20"/>
    <w:uiPriority w:val="9"/>
    <w:semiHidden/>
    <w:unhideWhenUsed/>
    <w:qFormat/>
    <w:rsid w:val="00317ED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9"/>
    <w:rsid w:val="00936B9F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a5">
    <w:name w:val="List Paragraph"/>
    <w:basedOn w:val="a1"/>
    <w:link w:val="a6"/>
    <w:uiPriority w:val="34"/>
    <w:qFormat/>
    <w:rsid w:val="00936B9F"/>
    <w:pPr>
      <w:ind w:left="720"/>
      <w:contextualSpacing/>
    </w:pPr>
  </w:style>
  <w:style w:type="paragraph" w:styleId="a7">
    <w:name w:val="TOC Heading"/>
    <w:basedOn w:val="10"/>
    <w:next w:val="a1"/>
    <w:uiPriority w:val="39"/>
    <w:unhideWhenUsed/>
    <w:qFormat/>
    <w:rsid w:val="004E0F90"/>
    <w:pPr>
      <w:spacing w:line="276" w:lineRule="auto"/>
      <w:jc w:val="left"/>
      <w:outlineLvl w:val="9"/>
    </w:pPr>
    <w:rPr>
      <w:rFonts w:asciiTheme="majorHAnsi" w:hAnsiTheme="majorHAnsi"/>
      <w:color w:val="2E74B5" w:themeColor="accent1" w:themeShade="BF"/>
      <w:lang w:eastAsia="ru-RU"/>
    </w:rPr>
  </w:style>
  <w:style w:type="paragraph" w:styleId="21">
    <w:name w:val="toc 2"/>
    <w:basedOn w:val="a1"/>
    <w:next w:val="a1"/>
    <w:autoRedefine/>
    <w:uiPriority w:val="39"/>
    <w:unhideWhenUsed/>
    <w:qFormat/>
    <w:rsid w:val="004E0F90"/>
    <w:pPr>
      <w:spacing w:after="100"/>
      <w:ind w:left="220"/>
    </w:pPr>
    <w:rPr>
      <w:rFonts w:eastAsiaTheme="minorEastAsia"/>
      <w:lang w:eastAsia="ru-RU"/>
    </w:rPr>
  </w:style>
  <w:style w:type="paragraph" w:styleId="12">
    <w:name w:val="toc 1"/>
    <w:basedOn w:val="a1"/>
    <w:next w:val="a1"/>
    <w:autoRedefine/>
    <w:uiPriority w:val="39"/>
    <w:unhideWhenUsed/>
    <w:qFormat/>
    <w:rsid w:val="004E0F90"/>
    <w:pPr>
      <w:spacing w:after="100"/>
    </w:pPr>
    <w:rPr>
      <w:rFonts w:eastAsiaTheme="minorEastAsia"/>
      <w:lang w:eastAsia="ru-RU"/>
    </w:rPr>
  </w:style>
  <w:style w:type="paragraph" w:styleId="30">
    <w:name w:val="toc 3"/>
    <w:basedOn w:val="a1"/>
    <w:next w:val="a1"/>
    <w:autoRedefine/>
    <w:uiPriority w:val="39"/>
    <w:unhideWhenUsed/>
    <w:qFormat/>
    <w:rsid w:val="004E0F90"/>
    <w:pPr>
      <w:spacing w:after="100"/>
      <w:ind w:left="440"/>
    </w:pPr>
    <w:rPr>
      <w:rFonts w:eastAsiaTheme="minorEastAsia"/>
      <w:lang w:eastAsia="ru-RU"/>
    </w:rPr>
  </w:style>
  <w:style w:type="character" w:styleId="a8">
    <w:name w:val="Hyperlink"/>
    <w:basedOn w:val="a2"/>
    <w:uiPriority w:val="99"/>
    <w:unhideWhenUsed/>
    <w:rsid w:val="004E0F90"/>
    <w:rPr>
      <w:color w:val="0563C1" w:themeColor="hyperlink"/>
      <w:u w:val="single"/>
    </w:rPr>
  </w:style>
  <w:style w:type="paragraph" w:customStyle="1" w:styleId="a">
    <w:name w:val="Заголовок Основний"/>
    <w:basedOn w:val="10"/>
    <w:link w:val="a9"/>
    <w:qFormat/>
    <w:rsid w:val="004E0F90"/>
    <w:pPr>
      <w:numPr>
        <w:numId w:val="5"/>
      </w:numPr>
    </w:pPr>
    <w:rPr>
      <w:caps/>
      <w:sz w:val="32"/>
      <w:lang w:val="uk-UA"/>
    </w:rPr>
  </w:style>
  <w:style w:type="paragraph" w:customStyle="1" w:styleId="a0">
    <w:name w:val="Підзаголовок"/>
    <w:basedOn w:val="2"/>
    <w:link w:val="aa"/>
    <w:qFormat/>
    <w:rsid w:val="00317ED5"/>
    <w:pPr>
      <w:numPr>
        <w:ilvl w:val="1"/>
        <w:numId w:val="5"/>
      </w:numPr>
    </w:pPr>
    <w:rPr>
      <w:rFonts w:ascii="Times New Roman" w:hAnsi="Times New Roman"/>
      <w:b/>
      <w:color w:val="auto"/>
      <w:sz w:val="28"/>
      <w:lang w:val="uk-UA"/>
    </w:rPr>
  </w:style>
  <w:style w:type="character" w:customStyle="1" w:styleId="a9">
    <w:name w:val="Заголовок Основний Знак"/>
    <w:basedOn w:val="11"/>
    <w:link w:val="a"/>
    <w:rsid w:val="004E0F90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character" w:customStyle="1" w:styleId="a6">
    <w:name w:val="Абзац списка Знак"/>
    <w:basedOn w:val="a2"/>
    <w:link w:val="a5"/>
    <w:uiPriority w:val="34"/>
    <w:rsid w:val="00317ED5"/>
    <w:rPr>
      <w:rFonts w:ascii="Times New Roman" w:hAnsi="Times New Roman" w:cs="Times New Roman"/>
      <w:sz w:val="28"/>
      <w:szCs w:val="28"/>
    </w:rPr>
  </w:style>
  <w:style w:type="character" w:customStyle="1" w:styleId="aa">
    <w:name w:val="Підзаголовок Знак"/>
    <w:basedOn w:val="a6"/>
    <w:link w:val="a0"/>
    <w:rsid w:val="00317ED5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20">
    <w:name w:val="Заголовок 2 Знак"/>
    <w:basedOn w:val="a2"/>
    <w:link w:val="2"/>
    <w:uiPriority w:val="9"/>
    <w:semiHidden/>
    <w:rsid w:val="00317ED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No Spacing"/>
    <w:uiPriority w:val="1"/>
    <w:qFormat/>
    <w:rsid w:val="00747F43"/>
    <w:pPr>
      <w:spacing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Стиль1"/>
    <w:basedOn w:val="a0"/>
    <w:next w:val="a0"/>
    <w:link w:val="13"/>
    <w:rsid w:val="00747F43"/>
    <w:pPr>
      <w:numPr>
        <w:ilvl w:val="0"/>
        <w:numId w:val="13"/>
      </w:numPr>
    </w:pPr>
    <w:rPr>
      <w:lang w:val="en-US"/>
    </w:rPr>
  </w:style>
  <w:style w:type="paragraph" w:customStyle="1" w:styleId="22">
    <w:name w:val="Стиль2"/>
    <w:basedOn w:val="a0"/>
    <w:link w:val="23"/>
    <w:rsid w:val="000F70A8"/>
  </w:style>
  <w:style w:type="character" w:customStyle="1" w:styleId="13">
    <w:name w:val="Стиль1 Знак"/>
    <w:basedOn w:val="aa"/>
    <w:link w:val="1"/>
    <w:rsid w:val="00747F43"/>
    <w:rPr>
      <w:rFonts w:ascii="Times New Roman" w:eastAsiaTheme="majorEastAsia" w:hAnsi="Times New Roman" w:cstheme="majorBidi"/>
      <w:b/>
      <w:sz w:val="28"/>
      <w:szCs w:val="26"/>
      <w:lang w:val="en-US"/>
    </w:rPr>
  </w:style>
  <w:style w:type="paragraph" w:customStyle="1" w:styleId="3">
    <w:name w:val="Стиль3"/>
    <w:basedOn w:val="a0"/>
    <w:next w:val="a0"/>
    <w:link w:val="31"/>
    <w:rsid w:val="000F70A8"/>
    <w:pPr>
      <w:numPr>
        <w:ilvl w:val="0"/>
        <w:numId w:val="14"/>
      </w:numPr>
    </w:pPr>
  </w:style>
  <w:style w:type="character" w:customStyle="1" w:styleId="23">
    <w:name w:val="Стиль2 Знак"/>
    <w:basedOn w:val="aa"/>
    <w:link w:val="22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4">
    <w:name w:val="Стиль4"/>
    <w:basedOn w:val="a0"/>
    <w:next w:val="a1"/>
    <w:link w:val="40"/>
    <w:rsid w:val="000F70A8"/>
    <w:pPr>
      <w:numPr>
        <w:ilvl w:val="0"/>
        <w:numId w:val="15"/>
      </w:numPr>
    </w:pPr>
  </w:style>
  <w:style w:type="character" w:customStyle="1" w:styleId="31">
    <w:name w:val="Стиль3 Знак"/>
    <w:basedOn w:val="aa"/>
    <w:link w:val="3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5">
    <w:name w:val="Стиль5"/>
    <w:basedOn w:val="a0"/>
    <w:link w:val="50"/>
    <w:rsid w:val="000F70A8"/>
    <w:pPr>
      <w:numPr>
        <w:ilvl w:val="2"/>
        <w:numId w:val="18"/>
      </w:numPr>
    </w:pPr>
  </w:style>
  <w:style w:type="character" w:customStyle="1" w:styleId="40">
    <w:name w:val="Стиль4 Знак"/>
    <w:basedOn w:val="aa"/>
    <w:link w:val="4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customStyle="1" w:styleId="6">
    <w:name w:val="Стиль6"/>
    <w:basedOn w:val="a0"/>
    <w:link w:val="60"/>
    <w:qFormat/>
    <w:rsid w:val="000F70A8"/>
    <w:pPr>
      <w:numPr>
        <w:ilvl w:val="2"/>
        <w:numId w:val="19"/>
      </w:numPr>
    </w:pPr>
  </w:style>
  <w:style w:type="character" w:customStyle="1" w:styleId="50">
    <w:name w:val="Стиль5 Знак"/>
    <w:basedOn w:val="aa"/>
    <w:link w:val="5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character" w:customStyle="1" w:styleId="60">
    <w:name w:val="Стиль6 Знак"/>
    <w:basedOn w:val="aa"/>
    <w:link w:val="6"/>
    <w:rsid w:val="000F70A8"/>
    <w:rPr>
      <w:rFonts w:ascii="Times New Roman" w:eastAsiaTheme="majorEastAsia" w:hAnsi="Times New Roman" w:cstheme="majorBidi"/>
      <w:b/>
      <w:sz w:val="28"/>
      <w:szCs w:val="26"/>
      <w:lang w:val="uk-UA"/>
    </w:rPr>
  </w:style>
  <w:style w:type="paragraph" w:styleId="ac">
    <w:name w:val="Balloon Text"/>
    <w:basedOn w:val="a1"/>
    <w:link w:val="ad"/>
    <w:uiPriority w:val="99"/>
    <w:semiHidden/>
    <w:unhideWhenUsed/>
    <w:rsid w:val="006D74A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6D74A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E459D6-2F9C-4BED-8F37-3E871D6106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3</TotalTime>
  <Pages>18</Pages>
  <Words>16983</Words>
  <Characters>9681</Characters>
  <Application>Microsoft Office Word</Application>
  <DocSecurity>0</DocSecurity>
  <Lines>8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66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76 M1SHA</dc:creator>
  <cp:keywords/>
  <dc:description/>
  <cp:lastModifiedBy>Тарас</cp:lastModifiedBy>
  <cp:revision>10</cp:revision>
  <dcterms:created xsi:type="dcterms:W3CDTF">2017-03-19T14:35:00Z</dcterms:created>
  <dcterms:modified xsi:type="dcterms:W3CDTF">2017-04-14T08:27:00Z</dcterms:modified>
</cp:coreProperties>
</file>